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33"/>
  </p:notesMasterIdLst>
  <p:sldIdLst>
    <p:sldId id="292" r:id="rId2"/>
    <p:sldId id="257" r:id="rId3"/>
    <p:sldId id="285" r:id="rId4"/>
    <p:sldId id="274" r:id="rId5"/>
    <p:sldId id="277" r:id="rId6"/>
    <p:sldId id="288" r:id="rId7"/>
    <p:sldId id="289" r:id="rId8"/>
    <p:sldId id="284" r:id="rId9"/>
    <p:sldId id="279" r:id="rId10"/>
    <p:sldId id="286" r:id="rId11"/>
    <p:sldId id="272" r:id="rId12"/>
    <p:sldId id="394" r:id="rId13"/>
    <p:sldId id="298" r:id="rId14"/>
    <p:sldId id="299" r:id="rId15"/>
    <p:sldId id="300" r:id="rId16"/>
    <p:sldId id="301" r:id="rId17"/>
    <p:sldId id="303" r:id="rId18"/>
    <p:sldId id="306" r:id="rId19"/>
    <p:sldId id="307" r:id="rId20"/>
    <p:sldId id="379" r:id="rId21"/>
    <p:sldId id="380" r:id="rId22"/>
    <p:sldId id="381" r:id="rId23"/>
    <p:sldId id="382" r:id="rId24"/>
    <p:sldId id="383" r:id="rId25"/>
    <p:sldId id="384" r:id="rId26"/>
    <p:sldId id="312" r:id="rId27"/>
    <p:sldId id="392" r:id="rId28"/>
    <p:sldId id="320" r:id="rId29"/>
    <p:sldId id="363" r:id="rId30"/>
    <p:sldId id="362" r:id="rId31"/>
    <p:sldId id="291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CC0000"/>
    <a:srgbClr val="006600"/>
    <a:srgbClr val="0033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9" autoAdjust="0"/>
    <p:restoredTop sz="94640" autoAdjust="0"/>
  </p:normalViewPr>
  <p:slideViewPr>
    <p:cSldViewPr>
      <p:cViewPr varScale="1">
        <p:scale>
          <a:sx n="50" d="100"/>
          <a:sy n="50" d="100"/>
        </p:scale>
        <p:origin x="562" y="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4" Type="http://schemas.openxmlformats.org/officeDocument/2006/relationships/image" Target="../media/image5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08E955-2C42-4A95-BB45-9234D938DF7A}" type="datetimeFigureOut">
              <a:rPr lang="en-US" smtClean="0"/>
              <a:t>12/20/2017</a:t>
            </a:fld>
            <a:endParaRPr lang="en-US"/>
          </a:p>
        </p:txBody>
      </p:sp>
      <p:sp>
        <p:nvSpPr>
          <p:cNvPr id="4" name="Slayt Görüntüsü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1E3316-0235-4BF5-93E7-5148253FC1E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7479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2070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1758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_izimi1.vsd"/><Relationship Id="rId5" Type="http://schemas.openxmlformats.org/officeDocument/2006/relationships/image" Target="../media/image4.png"/><Relationship Id="rId4" Type="http://schemas.openxmlformats.org/officeDocument/2006/relationships/hyperlink" Target="http://www.ecc.itu.edu.tr/" TargetMode="External"/><Relationship Id="rId9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4eRCygdW--c" TargetMode="External"/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hyperlink" Target="https://www.microsoft.com/en-us/research/wp-content/uploads/2016/02/dna-manual.pdf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9.emf"/><Relationship Id="rId5" Type="http://schemas.openxmlformats.org/officeDocument/2006/relationships/oleObject" Target="../embeddings/Microsoft_Visio_2003-2010__izimi2.vsd"/><Relationship Id="rId4" Type="http://schemas.openxmlformats.org/officeDocument/2006/relationships/image" Target="../media/image47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_izimi3.vsd"/><Relationship Id="rId3" Type="http://schemas.openxmlformats.org/officeDocument/2006/relationships/oleObject" Target="../embeddings/oleObject1.bin"/><Relationship Id="rId7" Type="http://schemas.openxmlformats.org/officeDocument/2006/relationships/image" Target="../media/image51.e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3.emf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Microsoft_Visio_2003-2010__izimi4.vsd"/><Relationship Id="rId4" Type="http://schemas.openxmlformats.org/officeDocument/2006/relationships/image" Target="../media/image50.emf"/><Relationship Id="rId9" Type="http://schemas.openxmlformats.org/officeDocument/2006/relationships/image" Target="../media/image5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/>
          <p:cNvSpPr>
            <a:spLocks noGrp="1"/>
          </p:cNvSpPr>
          <p:nvPr>
            <p:ph type="ctrTitle"/>
          </p:nvPr>
        </p:nvSpPr>
        <p:spPr>
          <a:xfrm>
            <a:off x="77779" y="1143000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tr-TR" sz="3600" b="1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ktronik</a:t>
            </a:r>
            <a:r>
              <a:rPr lang="tr-TR" sz="36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ve Yeni Hesaplama Teknikleri</a:t>
            </a:r>
            <a:endParaRPr lang="en-US" sz="3600" b="1" cap="non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pPr algn="ctr"/>
            <a:r>
              <a:rPr lang="tr-TR" sz="2000" smtClean="0"/>
              <a:t> </a:t>
            </a:r>
            <a:endParaRPr lang="en-US" sz="2000" dirty="0"/>
          </a:p>
        </p:txBody>
      </p:sp>
      <p:sp>
        <p:nvSpPr>
          <p:cNvPr id="18" name="Subtitle 2"/>
          <p:cNvSpPr txBox="1">
            <a:spLocks/>
          </p:cNvSpPr>
          <p:nvPr/>
        </p:nvSpPr>
        <p:spPr>
          <a:xfrm>
            <a:off x="0" y="6096000"/>
            <a:ext cx="2209800" cy="6858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tr-TR" sz="2100" dirty="0" smtClean="0">
                <a:solidFill>
                  <a:srgbClr val="FFFFFF"/>
                </a:solidFill>
              </a:rPr>
              <a:t>29 Eylül 2017</a:t>
            </a:r>
            <a:endParaRPr kumimoji="0" lang="en-US" sz="21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1229487" y="3446440"/>
            <a:ext cx="6324600" cy="22860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4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4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4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r>
              <a:rPr kumimoji="0" lang="tr-TR" sz="34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tr-TR" sz="34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hD</a:t>
            </a:r>
            <a:endParaRPr kumimoji="0" lang="tr-TR" sz="34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6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0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</a:t>
            </a:r>
            <a:r>
              <a:rPr kumimoji="0" lang="tr-TR" sz="20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ktron</a:t>
            </a:r>
            <a:r>
              <a:rPr lang="tr-TR" sz="2000" dirty="0" err="1" smtClean="0">
                <a:solidFill>
                  <a:schemeClr val="bg1">
                    <a:lumMod val="95000"/>
                    <a:lumOff val="5000"/>
                  </a:schemeClr>
                </a:solidFill>
                <a:latin typeface="Arial" charset="0"/>
              </a:rPr>
              <a:t>ik</a:t>
            </a:r>
            <a:r>
              <a:rPr kumimoji="0" 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&amp; </a:t>
            </a:r>
            <a:r>
              <a:rPr kumimoji="0" lang="tr-TR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Haberleşme Mühendisliği</a:t>
            </a:r>
            <a:endParaRPr kumimoji="0" lang="en-US" sz="20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tr-TR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İstanbul Teknik Üniversitesi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3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4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4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" name="Picture 9" descr="http://www.iieom.org/ITU_logo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352264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1" name="Nesne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3364636"/>
              </p:ext>
            </p:extLst>
          </p:nvPr>
        </p:nvGraphicFramePr>
        <p:xfrm>
          <a:off x="7010400" y="3294040"/>
          <a:ext cx="1971306" cy="2111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6" imgW="1672824" imgH="1803426" progId="Visio.Drawing.11">
                  <p:embed/>
                </p:oleObj>
              </mc:Choice>
              <mc:Fallback>
                <p:oleObj name="Visio" r:id="rId6" imgW="1672824" imgH="18034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294040"/>
                        <a:ext cx="1971306" cy="2111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Picture 5" descr="http://sci-all.com/wp-content/uploads/2016/09/SCI-ALL-web-logo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45716"/>
            <a:ext cx="3260544" cy="1000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Subtitle 2"/>
          <p:cNvSpPr txBox="1">
            <a:spLocks/>
          </p:cNvSpPr>
          <p:nvPr/>
        </p:nvSpPr>
        <p:spPr>
          <a:xfrm>
            <a:off x="2362200" y="6096000"/>
            <a:ext cx="6781799" cy="6858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lvl="0" algn="just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tr-TR" sz="2100" dirty="0">
                <a:solidFill>
                  <a:srgbClr val="FFFFFF"/>
                </a:solidFill>
              </a:rPr>
              <a:t> </a:t>
            </a:r>
            <a:r>
              <a:rPr lang="tr-TR" sz="2000" dirty="0">
                <a:solidFill>
                  <a:srgbClr val="FFFFFF"/>
                </a:solidFill>
              </a:rPr>
              <a:t>Bilim Herkesi Birleştirir (SCI-ALL</a:t>
            </a:r>
            <a:r>
              <a:rPr lang="tr-TR" sz="2000" dirty="0" smtClean="0">
                <a:solidFill>
                  <a:srgbClr val="FFFFFF"/>
                </a:solidFill>
              </a:rPr>
              <a:t>) - </a:t>
            </a:r>
            <a:r>
              <a:rPr lang="tr-TR" sz="2000" dirty="0">
                <a:solidFill>
                  <a:srgbClr val="FFFFFF"/>
                </a:solidFill>
              </a:rPr>
              <a:t>Avrupa Araştırmacılar </a:t>
            </a:r>
            <a:r>
              <a:rPr lang="tr-TR" sz="2000" dirty="0" smtClean="0">
                <a:solidFill>
                  <a:srgbClr val="FFFFFF"/>
                </a:solidFill>
              </a:rPr>
              <a:t>Gecesi</a:t>
            </a:r>
          </a:p>
          <a:p>
            <a:pPr lvl="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kumimoji="0" lang="tr-TR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Istanbul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pic>
        <p:nvPicPr>
          <p:cNvPr id="13" name="Resim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48200" y="480658"/>
            <a:ext cx="3975040" cy="1007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1705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tronik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raştırmaları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050" name="Picture 2" descr="http://archive.wired.com/news/images/full/nanowires_f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0300" y="2838449"/>
            <a:ext cx="38100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3"/>
          <p:cNvSpPr txBox="1"/>
          <p:nvPr/>
        </p:nvSpPr>
        <p:spPr>
          <a:xfrm>
            <a:off x="1143000" y="1651337"/>
            <a:ext cx="6210300" cy="1015663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tr-TR" sz="30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anobilgisayarlar</a:t>
            </a:r>
            <a:r>
              <a:rPr lang="tr-TR" sz="3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gerçek oluyor</a:t>
            </a:r>
            <a:endParaRPr lang="en-US" sz="30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/>
          </a:p>
        </p:txBody>
      </p:sp>
      <p:sp>
        <p:nvSpPr>
          <p:cNvPr id="6" name="Dikdörtgen 5"/>
          <p:cNvSpPr/>
          <p:nvPr/>
        </p:nvSpPr>
        <p:spPr>
          <a:xfrm>
            <a:off x="2057400" y="58674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tr-TR" b="1" dirty="0" err="1" smtClean="0">
                <a:solidFill>
                  <a:srgbClr val="000000"/>
                </a:solidFill>
                <a:latin typeface="Gill Sans"/>
              </a:rPr>
              <a:t>Nanotelleri</a:t>
            </a:r>
            <a:r>
              <a:rPr lang="tr-TR" b="1" dirty="0" smtClean="0">
                <a:solidFill>
                  <a:srgbClr val="000000"/>
                </a:solidFill>
                <a:latin typeface="Gill Sans"/>
              </a:rPr>
              <a:t> ile bilgisayar, Harvard </a:t>
            </a:r>
            <a:r>
              <a:rPr lang="tr-TR" b="1" dirty="0" err="1" smtClean="0">
                <a:solidFill>
                  <a:srgbClr val="000000"/>
                </a:solidFill>
                <a:latin typeface="Gill Sans"/>
              </a:rPr>
              <a:t>University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6002829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tronik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raştırmaları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600" dirty="0" smtClean="0">
                <a:latin typeface="Arial" pitchFamily="34" charset="0"/>
                <a:cs typeface="Arial" pitchFamily="34" charset="0"/>
              </a:rPr>
              <a:t>Feynman, R. P. (1960). There's plenty of room at the bottom. 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Engineering and Science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, 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23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(5), 22-36.</a:t>
            </a:r>
            <a:endParaRPr lang="tr-TR" sz="2600" dirty="0" smtClean="0">
              <a:latin typeface="Arial" pitchFamily="34" charset="0"/>
              <a:cs typeface="Arial" pitchFamily="34" charset="0"/>
            </a:endParaRPr>
          </a:p>
          <a:p>
            <a:pPr lvl="1">
              <a:buNone/>
            </a:pPr>
            <a:endParaRPr lang="tr-TR" dirty="0" smtClean="0"/>
          </a:p>
          <a:p>
            <a:endParaRPr lang="tr-TR" sz="3200" dirty="0" smtClean="0"/>
          </a:p>
          <a:p>
            <a:pPr>
              <a:buNone/>
            </a:pPr>
            <a:endParaRPr lang="tr-TR" sz="3200" dirty="0" smtClean="0"/>
          </a:p>
          <a:p>
            <a:pPr>
              <a:buNone/>
            </a:pPr>
            <a:endParaRPr lang="tr-TR" sz="3200" dirty="0"/>
          </a:p>
          <a:p>
            <a:pPr>
              <a:buNone/>
            </a:pPr>
            <a:endParaRPr lang="tr-TR" sz="3200" dirty="0" smtClean="0"/>
          </a:p>
        </p:txBody>
      </p:sp>
      <p:pic>
        <p:nvPicPr>
          <p:cNvPr id="4" name="Picture 2" descr="http://www.zyvex.com/nanotech/images/feynmanVerySmall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3017518"/>
            <a:ext cx="1295400" cy="1630682"/>
          </a:xfrm>
          <a:prstGeom prst="rect">
            <a:avLst/>
          </a:prstGeom>
          <a:noFill/>
        </p:spPr>
      </p:pic>
      <p:sp>
        <p:nvSpPr>
          <p:cNvPr id="5" name="Rectangle 4"/>
          <p:cNvSpPr/>
          <p:nvPr/>
        </p:nvSpPr>
        <p:spPr>
          <a:xfrm>
            <a:off x="2667000" y="3390781"/>
            <a:ext cx="5791200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Richard Feynman Nanotechnology Lecture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, 1984</a:t>
            </a:r>
          </a:p>
          <a:p>
            <a:endParaRPr lang="en-US" sz="6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000" dirty="0" smtClean="0">
                <a:latin typeface="Arial" pitchFamily="34" charset="0"/>
                <a:cs typeface="Arial" pitchFamily="34" charset="0"/>
                <a:hlinkClick r:id="rId3"/>
              </a:rPr>
              <a:t>http://www.youtube.com/watch?v=4eRCygdW--c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53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Yeni Hesaplama Teknikleri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tr-TR" sz="2800" dirty="0" smtClean="0">
                <a:latin typeface="Arial" charset="0"/>
              </a:rPr>
              <a:t>Kuantum hesaplama</a:t>
            </a:r>
            <a:endParaRPr lang="en-US" sz="2800" dirty="0" smtClean="0">
              <a:latin typeface="Arial" charset="0"/>
            </a:endParaRPr>
          </a:p>
          <a:p>
            <a:r>
              <a:rPr lang="tr-TR" sz="2800" dirty="0" smtClean="0">
                <a:latin typeface="Arial" charset="0"/>
              </a:rPr>
              <a:t>DNA hesaplama</a:t>
            </a:r>
            <a:endParaRPr lang="en-US" sz="2800" dirty="0" smtClean="0">
              <a:latin typeface="Arial" charset="0"/>
            </a:endParaRPr>
          </a:p>
          <a:p>
            <a:r>
              <a:rPr lang="tr-TR" sz="2800" dirty="0" err="1" smtClean="0">
                <a:latin typeface="Arial" charset="0"/>
              </a:rPr>
              <a:t>Nanodizinler</a:t>
            </a:r>
            <a:r>
              <a:rPr lang="tr-TR" sz="2800" dirty="0" smtClean="0">
                <a:latin typeface="Arial" charset="0"/>
              </a:rPr>
              <a:t> ile hesaplama</a:t>
            </a:r>
          </a:p>
          <a:p>
            <a:r>
              <a:rPr lang="tr-TR" sz="2800" dirty="0" err="1" smtClean="0">
                <a:latin typeface="Arial" charset="0"/>
              </a:rPr>
              <a:t>Olasılıksal</a:t>
            </a:r>
            <a:r>
              <a:rPr lang="tr-TR" sz="2800" dirty="0" smtClean="0">
                <a:latin typeface="Arial" charset="0"/>
              </a:rPr>
              <a:t> hesaplama</a:t>
            </a:r>
            <a:endParaRPr lang="en-US" sz="2800" dirty="0" smtClean="0">
              <a:latin typeface="Arial" charset="0"/>
            </a:endParaRPr>
          </a:p>
          <a:p>
            <a:pPr lvl="1"/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  <p:pic>
        <p:nvPicPr>
          <p:cNvPr id="8" name="Picture 4" descr="zihni sinir hesap ile ilgili görsel sonuc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600200"/>
            <a:ext cx="3318141" cy="48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8" name="Picture 8" descr="İlgili resi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287" y="3833283"/>
            <a:ext cx="3622675" cy="2415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3250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uantum Hesapla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2098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oride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kuantum bilgisayarlar, 10 milyar yılda çözülecek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RSA-2048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problemini saniyeler içinde çözebiliyor.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RSA 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kiriptosunu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kırmak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kriptolojide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ığır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açacaktır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400" dirty="0" smtClean="0">
                <a:latin typeface="Arial" pitchFamily="34" charset="0"/>
                <a:cs typeface="Arial" pitchFamily="34" charset="0"/>
              </a:rPr>
              <a:t>Kuantum hesaplama şifreleme ve güvenli data transferinde önemlidir.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 descr="Four-qubit quantum device (E Lucero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4059198"/>
            <a:ext cx="3276600" cy="1843088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85800" y="5887998"/>
            <a:ext cx="3886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>
                <a:latin typeface="Arial" pitchFamily="34" charset="0"/>
                <a:cs typeface="Arial" pitchFamily="34" charset="0"/>
              </a:rPr>
              <a:t>Erik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Lucero’nun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devresi 15’i asal çarpanlarına ayırıyor, 2012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4210" name="Picture 2" descr="https://upload.wikimedia.org/wikipedia/commons/thumb/1/17/DWave_128chip.jpg/1280px-DWave_128chip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038600"/>
            <a:ext cx="2667000" cy="1839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6"/>
          <p:cNvSpPr txBox="1"/>
          <p:nvPr/>
        </p:nvSpPr>
        <p:spPr>
          <a:xfrm>
            <a:off x="4876800" y="5887998"/>
            <a:ext cx="411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 smtClean="0">
                <a:latin typeface="Arial" pitchFamily="34" charset="0"/>
                <a:cs typeface="Arial" pitchFamily="34" charset="0"/>
              </a:rPr>
              <a:t>NASA kuantum bilgisayar, D-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Wave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, 2016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9171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uantum Hesapla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648200"/>
          </a:xfrm>
        </p:spPr>
        <p:txBody>
          <a:bodyPr>
            <a:normAutofit fontScale="92500"/>
          </a:bodyPr>
          <a:lstStyle/>
          <a:p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Şubat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2012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: 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IBM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bilim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adamları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süper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iletken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entegreli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devreler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ile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kuantum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bilgisayar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işlemlerinde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birkaç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buluşa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imza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attı</a:t>
            </a:r>
            <a:endParaRPr lang="tr-TR" sz="22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ylül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2012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Modern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bilgisayarların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yapı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taşları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için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uygun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silikondaki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tek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bir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atomu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temel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alan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ilk "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kuantum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biti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"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çalışması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 </a:t>
            </a:r>
            <a:endParaRPr lang="en-US" sz="22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kim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2012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: 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Nobel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Ödülleri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, David J.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Wineland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ve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Serge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Haroche'ye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kuantum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dünyasını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anlama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hakkındaki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temel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çalışmalarından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ötürü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sunuldu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y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ıs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2013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Google Quantum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Yapay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Zeka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Laboratuvarı'nı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512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kbit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kuantum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bilgisayar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ile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başlattı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  <a:endParaRPr lang="tr-TR" sz="22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alık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2015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: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NASA,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dünyanın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ilk tam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işl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evli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15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milyon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dolarlık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kuantum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bilgisayarını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kamuya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açıkladı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2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tr-TR" sz="2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ğustos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2016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: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Maryland 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Üniversitesi'ndeki bilim adamları, ilk yeniden programlanabilir kuantum bilgisayarını başarıyla kurdu.</a:t>
            </a:r>
            <a:endParaRPr lang="en-US" sz="2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4529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05400" y="3810000"/>
            <a:ext cx="16954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t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vs.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b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4111752" cy="4495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                 </a:t>
            </a:r>
            <a:r>
              <a:rPr lang="tr-TR" sz="2600" b="1" dirty="0" smtClean="0">
                <a:latin typeface="Arial" pitchFamily="34" charset="0"/>
                <a:cs typeface="Arial" pitchFamily="34" charset="0"/>
              </a:rPr>
              <a:t>Bit</a:t>
            </a:r>
            <a:endParaRPr lang="en-US" sz="2600" b="1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400" dirty="0" smtClean="0">
                <a:latin typeface="Arial" pitchFamily="34" charset="0"/>
                <a:cs typeface="Arial" pitchFamily="34" charset="0"/>
              </a:rPr>
              <a:t>0 veya 1 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Deterministik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400" dirty="0" smtClean="0">
                <a:latin typeface="Arial" pitchFamily="34" charset="0"/>
                <a:cs typeface="Arial" pitchFamily="34" charset="0"/>
              </a:rPr>
              <a:t>Ayrı ve kesin durumlar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400" dirty="0">
                <a:latin typeface="Arial" pitchFamily="34" charset="0"/>
                <a:cs typeface="Arial" pitchFamily="34" charset="0"/>
              </a:rPr>
              <a:t>B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it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in durum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400" dirty="0" smtClean="0">
                <a:latin typeface="Arial" pitchFamily="34" charset="0"/>
                <a:cs typeface="Arial" pitchFamily="34" charset="0"/>
              </a:rPr>
              <a:t>Herhangi bir zamanda 1 veya 0 olma olasılığı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en-US" sz="2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727448" y="1600200"/>
            <a:ext cx="4111752" cy="50292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en-US" sz="2600" b="1" i="0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             </a:t>
            </a:r>
            <a:r>
              <a:rPr lang="tr-TR" sz="2600" b="1" noProof="0" dirty="0" err="1" smtClean="0">
                <a:latin typeface="Arial" pitchFamily="34" charset="0"/>
                <a:cs typeface="Arial" pitchFamily="34" charset="0"/>
              </a:rPr>
              <a:t>K</a:t>
            </a:r>
            <a:r>
              <a:rPr kumimoji="0" lang="tr-TR" sz="2600" b="1" i="0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ubit</a:t>
            </a:r>
            <a:endParaRPr lang="en-US" sz="2600" b="1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sz="2400" dirty="0" smtClean="0">
                <a:latin typeface="Arial" pitchFamily="34" charset="0"/>
                <a:cs typeface="Arial" pitchFamily="34" charset="0"/>
              </a:rPr>
              <a:t>0 ve 1 aynı zamanda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Olasılıksal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sz="2400" dirty="0" smtClean="0">
                <a:latin typeface="Arial" pitchFamily="34" charset="0"/>
                <a:cs typeface="Arial" pitchFamily="34" charset="0"/>
              </a:rPr>
              <a:t>Durumların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süperpozisyonu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sz="2400" dirty="0">
                <a:latin typeface="Arial" pitchFamily="34" charset="0"/>
                <a:cs typeface="Arial" pitchFamily="34" charset="0"/>
              </a:rPr>
              <a:t>K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ubit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in durumu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sz="2400" dirty="0" smtClean="0">
                <a:latin typeface="Arial" pitchFamily="34" charset="0"/>
                <a:cs typeface="Arial" pitchFamily="34" charset="0"/>
              </a:rPr>
              <a:t>0 durumunda olma ihtimali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tabLst/>
              <a:defRPr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durumunda olma ihtimali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</a:t>
            </a: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tr-TR" sz="24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8225" y="3962400"/>
            <a:ext cx="18573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4267200"/>
            <a:ext cx="21336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5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77000" y="5174892"/>
            <a:ext cx="53340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6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77000" y="6019800"/>
            <a:ext cx="5238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8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67150" y="5257800"/>
            <a:ext cx="247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271593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t ve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ubit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3314" name="Picture 2" descr="http://upload.wikimedia.org/wikipedia/commons/thumb/5/53/Quantum_computer.svg/200px-Quantum_computer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1981200"/>
            <a:ext cx="3603545" cy="3657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13316" name="Picture 4" descr="https://encrypted-tbn1.gstatic.com/images?q=tbn:ANd9GcQ2gyT4pCC289vPI_Z5BAjW6gX6RXNv2bjroNch8U6SxIaZE4YRd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667000"/>
            <a:ext cx="4033548" cy="2209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2776352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ersinir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antum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apılar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1600200"/>
            <a:ext cx="4065761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96075" y="1828800"/>
            <a:ext cx="22193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1450" y="1828800"/>
            <a:ext cx="22669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Straight Arrow Connector 12"/>
          <p:cNvCxnSpPr/>
          <p:nvPr/>
        </p:nvCxnSpPr>
        <p:spPr>
          <a:xfrm>
            <a:off x="1295400" y="24384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572000" y="2971800"/>
            <a:ext cx="0" cy="838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7848600" y="24384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14800" y="3810000"/>
            <a:ext cx="92392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66800" y="3810000"/>
            <a:ext cx="4572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58100" y="3810000"/>
            <a:ext cx="4953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1676400" y="4572000"/>
            <a:ext cx="5791200" cy="55399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</a:t>
            </a: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antum kapılar tersinir</a:t>
            </a:r>
            <a:endParaRPr lang="en-US" dirty="0"/>
          </a:p>
        </p:txBody>
      </p:sp>
      <p:sp>
        <p:nvSpPr>
          <p:cNvPr id="15" name="TextBox 21"/>
          <p:cNvSpPr txBox="1"/>
          <p:nvPr/>
        </p:nvSpPr>
        <p:spPr>
          <a:xfrm>
            <a:off x="1676400" y="5209401"/>
            <a:ext cx="5791200" cy="55399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Zamanda geri dönüş</a:t>
            </a:r>
            <a:endParaRPr lang="en-US" dirty="0"/>
          </a:p>
        </p:txBody>
      </p:sp>
      <p:sp>
        <p:nvSpPr>
          <p:cNvPr id="18" name="TextBox 21"/>
          <p:cNvSpPr txBox="1"/>
          <p:nvPr/>
        </p:nvSpPr>
        <p:spPr>
          <a:xfrm>
            <a:off x="1676400" y="5863590"/>
            <a:ext cx="5791200" cy="55399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Yeniden başlatma yo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852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15" grpId="0" animBg="1"/>
      <p:bldP spid="1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Hesaplama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r>
              <a:rPr lang="tr-TR" sz="2800" dirty="0" smtClean="0">
                <a:latin typeface="Arial" pitchFamily="34" charset="0"/>
                <a:cs typeface="Arial" pitchFamily="34" charset="0"/>
              </a:rPr>
              <a:t>P</a:t>
            </a:r>
            <a:r>
              <a:rPr lang="en-US" sz="2800" dirty="0" err="1" smtClean="0">
                <a:latin typeface="Arial" pitchFamily="34" charset="0"/>
                <a:cs typeface="Arial" pitchFamily="34" charset="0"/>
              </a:rPr>
              <a:t>ara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lel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ve etkin hesaplama</a:t>
            </a:r>
          </a:p>
          <a:p>
            <a:pPr lvl="1"/>
            <a:r>
              <a:rPr lang="en-US" sz="2100" dirty="0" err="1">
                <a:latin typeface="Arial" pitchFamily="34" charset="0"/>
                <a:cs typeface="Arial" pitchFamily="34" charset="0"/>
              </a:rPr>
              <a:t>Bazı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sorunlar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için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, DNA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bilgisayarlar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şimdiye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kadar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inşa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edilmiş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diğer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bilgisayarlardan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daha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hızlı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ve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daha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küçüktür</a:t>
            </a:r>
            <a:r>
              <a:rPr lang="en-US" sz="21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1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2100" dirty="0" err="1">
                <a:latin typeface="Arial" pitchFamily="34" charset="0"/>
                <a:cs typeface="Arial" pitchFamily="34" charset="0"/>
              </a:rPr>
              <a:t>Bir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DNA test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tüpü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trilyonlarca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iplikçikler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100" dirty="0" err="1">
                <a:latin typeface="Arial" pitchFamily="34" charset="0"/>
                <a:cs typeface="Arial" pitchFamily="34" charset="0"/>
              </a:rPr>
              <a:t>içerebilir</a:t>
            </a:r>
            <a:r>
              <a:rPr lang="en-US" sz="21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1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2700" dirty="0" smtClean="0">
                <a:latin typeface="Arial" pitchFamily="34" charset="0"/>
                <a:cs typeface="Arial" pitchFamily="34" charset="0"/>
              </a:rPr>
              <a:t>Kırılgan, yavaş ve düşük </a:t>
            </a:r>
            <a:r>
              <a:rPr lang="tr-TR" sz="2700" dirty="0" err="1" smtClean="0">
                <a:latin typeface="Arial" pitchFamily="34" charset="0"/>
                <a:cs typeface="Arial" pitchFamily="34" charset="0"/>
              </a:rPr>
              <a:t>doğruluklu</a:t>
            </a:r>
            <a:endParaRPr lang="tr-TR" sz="27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100" dirty="0" smtClean="0">
                <a:latin typeface="Arial" pitchFamily="34" charset="0"/>
                <a:cs typeface="Arial" pitchFamily="34" charset="0"/>
              </a:rPr>
              <a:t>Belli sıcaklık ve çevre koşulu gerekli</a:t>
            </a:r>
          </a:p>
          <a:p>
            <a:pPr lvl="1"/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Olasılıksal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pPr lvl="1"/>
            <a:r>
              <a:rPr lang="tr-TR" sz="2100" dirty="0" smtClean="0">
                <a:latin typeface="Arial" pitchFamily="34" charset="0"/>
                <a:cs typeface="Arial" pitchFamily="34" charset="0"/>
              </a:rPr>
              <a:t>Organik ve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bozunması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kolay</a:t>
            </a:r>
          </a:p>
          <a:p>
            <a:pPr marL="365760" lvl="1" indent="0">
              <a:buNone/>
            </a:pPr>
            <a:endParaRPr lang="tr-TR" sz="2100" dirty="0" smtClean="0"/>
          </a:p>
          <a:p>
            <a:pPr lvl="1">
              <a:buNone/>
            </a:pPr>
            <a:endParaRPr lang="tr-TR" sz="2400" dirty="0" smtClean="0"/>
          </a:p>
          <a:p>
            <a:pPr lvl="1"/>
            <a:endParaRPr lang="en-US" sz="2500" dirty="0" smtClean="0">
              <a:latin typeface="Arial" charset="0"/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9343" y="4953000"/>
            <a:ext cx="8109857" cy="1447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35804232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Hesaplama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pPr lvl="1"/>
            <a:endParaRPr lang="tr-TR" sz="2400" dirty="0" smtClean="0"/>
          </a:p>
          <a:p>
            <a:pPr lvl="1">
              <a:buNone/>
            </a:pPr>
            <a:endParaRPr lang="tr-TR" sz="2400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1143000" y="1828800"/>
            <a:ext cx="6858000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dleman’ın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deneyi TSP için,1994</a:t>
            </a:r>
            <a:endParaRPr lang="en-US" sz="2400" dirty="0" smtClean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12" name="Picture 11" descr="http://www.pnas.org/content/97/4/1328/F1.large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5923" y="2362200"/>
            <a:ext cx="3754877" cy="2784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1066800" y="5181600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tr-TR" b="1" dirty="0" smtClean="0">
                <a:latin typeface="Arial" pitchFamily="34" charset="0"/>
                <a:cs typeface="Arial" pitchFamily="34" charset="0"/>
              </a:rPr>
              <a:t>T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ravelling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s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alesman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p</a:t>
            </a:r>
            <a:r>
              <a:rPr lang="en-US" b="1" dirty="0" err="1" smtClean="0">
                <a:latin typeface="Arial" pitchFamily="34" charset="0"/>
                <a:cs typeface="Arial" pitchFamily="34" charset="0"/>
              </a:rPr>
              <a:t>roblem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 (TSP):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7 şehir ve yollar var. Soru: 0 şehrinden 7 şehrine her şehri bir kez ziyaret edecek bir yol var mı?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Dikdörtgen 2"/>
          <p:cNvSpPr/>
          <p:nvPr/>
        </p:nvSpPr>
        <p:spPr>
          <a:xfrm>
            <a:off x="1981200" y="5847481"/>
            <a:ext cx="4572000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lvl="0" algn="ctr">
              <a:spcBef>
                <a:spcPts val="700"/>
              </a:spcBef>
              <a:buClr>
                <a:schemeClr val="accent2"/>
              </a:buClr>
              <a:buSzPct val="60000"/>
              <a:defRPr/>
            </a:pPr>
            <a:r>
              <a:rPr lang="tr-TR" dirty="0">
                <a:latin typeface="Arial" pitchFamily="34" charset="0"/>
                <a:cs typeface="Arial" pitchFamily="34" charset="0"/>
              </a:rPr>
              <a:t>Yönergeleri dikkate alarak her bir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bağlantı (yol</a:t>
            </a:r>
            <a:r>
              <a:rPr lang="tr-TR" dirty="0">
                <a:latin typeface="Arial" pitchFamily="34" charset="0"/>
                <a:cs typeface="Arial" pitchFamily="34" charset="0"/>
              </a:rPr>
              <a:t>) için DNA ipleri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oluşturulur.</a:t>
            </a:r>
            <a:endParaRPr lang="tr-TR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9883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/>
      <p:bldP spid="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tronik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Nedir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743200" y="1600200"/>
            <a:ext cx="35702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en-US" sz="36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sz="3600" dirty="0" err="1" smtClean="0">
                <a:latin typeface="Arial" pitchFamily="34" charset="0"/>
                <a:cs typeface="Arial" pitchFamily="34" charset="0"/>
              </a:rPr>
              <a:t>Ele</a:t>
            </a:r>
            <a:r>
              <a:rPr lang="tr-TR" sz="3600" dirty="0" err="1" smtClean="0">
                <a:latin typeface="Arial" pitchFamily="34" charset="0"/>
                <a:cs typeface="Arial" pitchFamily="34" charset="0"/>
              </a:rPr>
              <a:t>ktronik</a:t>
            </a:r>
            <a:endParaRPr lang="en-US" sz="3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Oval 18"/>
          <p:cNvSpPr>
            <a:spLocks noChangeArrowheads="1"/>
          </p:cNvSpPr>
          <p:nvPr/>
        </p:nvSpPr>
        <p:spPr bwMode="auto">
          <a:xfrm>
            <a:off x="2667000" y="1600200"/>
            <a:ext cx="1371600" cy="6858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2514600"/>
            <a:ext cx="4953000" cy="41148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1 nm 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10</a:t>
            </a:r>
            <a:r>
              <a:rPr lang="en-US" b="1" baseline="30000" dirty="0" smtClean="0">
                <a:latin typeface="Arial" pitchFamily="34" charset="0"/>
                <a:cs typeface="Arial" pitchFamily="34" charset="0"/>
              </a:rPr>
              <a:t>-9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m</a:t>
            </a:r>
            <a:r>
              <a:rPr lang="tr-TR" b="1" dirty="0" smtClean="0">
                <a:latin typeface="Arial" pitchFamily="34" charset="0"/>
                <a:cs typeface="Arial" pitchFamily="34" charset="0"/>
              </a:rPr>
              <a:t> =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10 </a:t>
            </a:r>
            <a:r>
              <a:rPr lang="tr-TR" b="1" dirty="0" err="1" smtClean="0">
                <a:latin typeface="Arial" pitchFamily="34" charset="0"/>
                <a:cs typeface="Arial" pitchFamily="34" charset="0"/>
              </a:rPr>
              <a:t>angstrom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 </a:t>
            </a:r>
            <a:endParaRPr lang="en-US" b="1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Atomic Van der Waals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yarıçap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b="1" i="1" dirty="0" smtClean="0">
                <a:latin typeface="Arial" pitchFamily="34" charset="0"/>
                <a:cs typeface="Arial" pitchFamily="34" charset="0"/>
              </a:rPr>
              <a:t>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 </a:t>
            </a:r>
            <a:r>
              <a:rPr lang="en-US" dirty="0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0.3 </a:t>
            </a:r>
            <a:r>
              <a:rPr lang="tr-TR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en-US" dirty="0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 3 </a:t>
            </a:r>
            <a:r>
              <a:rPr lang="tr-TR" dirty="0" err="1" smtClean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angstrom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Silicon Van der Waals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yarıçap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 angstrom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r>
              <a:rPr lang="tr-TR" dirty="0" smtClean="0">
                <a:latin typeface="Arial" pitchFamily="34" charset="0"/>
                <a:cs typeface="Arial" pitchFamily="34" charset="0"/>
              </a:rPr>
              <a:t>DNA sarmalının çapı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nm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tr-TR" baseline="30000" dirty="0" smtClean="0">
                <a:latin typeface="Arial" pitchFamily="34" charset="0"/>
                <a:cs typeface="Arial" pitchFamily="34" charset="0"/>
              </a:rPr>
              <a:t>,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tr-TR" dirty="0" smtClean="0">
                <a:latin typeface="Arial" pitchFamily="34" charset="0"/>
                <a:cs typeface="Arial" pitchFamily="34" charset="0"/>
              </a:rPr>
              <a:t>Hücre zarı kalınlığı: 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7.5nm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dirty="0" smtClean="0">
                <a:latin typeface="Arial" pitchFamily="34" charset="0"/>
                <a:cs typeface="Arial" pitchFamily="34" charset="0"/>
              </a:rPr>
              <a:t>Hali hazırda kullandığımız CMOS anahtar (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ransistö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): 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4nm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r>
              <a:rPr lang="tr-TR" dirty="0" smtClean="0">
                <a:latin typeface="Arial" pitchFamily="34" charset="0"/>
                <a:cs typeface="Arial" pitchFamily="34" charset="0"/>
              </a:rPr>
              <a:t>İnsan saçının kalınlığı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50um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=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50000nm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9" name="Picture 2" descr="File:Sphere and Ball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4299" y="2362200"/>
            <a:ext cx="1920901" cy="1905000"/>
          </a:xfrm>
          <a:prstGeom prst="rect">
            <a:avLst/>
          </a:prstGeom>
          <a:noFill/>
        </p:spPr>
      </p:pic>
      <p:pic>
        <p:nvPicPr>
          <p:cNvPr id="10" name="Picture 2" descr="C:\Users\Altun\Desktop\ELE523E\DN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96200" y="2667000"/>
            <a:ext cx="1323975" cy="3259015"/>
          </a:xfrm>
          <a:prstGeom prst="rect">
            <a:avLst/>
          </a:prstGeom>
          <a:noFill/>
        </p:spPr>
      </p:pic>
      <p:pic>
        <p:nvPicPr>
          <p:cNvPr id="11" name="Picture 2" descr="https://encrypted-tbn2.gstatic.com/images?q=tbn:ANd9GcRrb_97fsQjGF1QVlpaWvVgf64Byo7UHI5Y7blVTABU9XH6PejDKw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0" y="4648200"/>
            <a:ext cx="2150533" cy="1676400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5791200" y="6290846"/>
            <a:ext cx="11208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smtClean="0">
                <a:latin typeface="Arial" pitchFamily="34" charset="0"/>
                <a:cs typeface="Arial" pitchFamily="34" charset="0"/>
              </a:rPr>
              <a:t>İnsan saçı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181600" y="4114800"/>
            <a:ext cx="20088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smtClean="0">
                <a:latin typeface="Arial" pitchFamily="34" charset="0"/>
                <a:cs typeface="Arial" pitchFamily="34" charset="0"/>
              </a:rPr>
              <a:t>Atomun küre modeli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848600" y="5879068"/>
            <a:ext cx="133549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1600" dirty="0" smtClean="0">
                <a:latin typeface="Arial" pitchFamily="34" charset="0"/>
                <a:cs typeface="Arial" pitchFamily="34" charset="0"/>
              </a:rPr>
              <a:t>DNA sarmalı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12" grpId="0"/>
      <p:bldP spid="13" grpId="0"/>
      <p:bldP spid="1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Hesaplama ile Lojik</a:t>
            </a:r>
            <a:endParaRPr lang="en-US" sz="3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1066799" y="2057400"/>
            <a:ext cx="2184273" cy="615553"/>
            <a:chOff x="2819400" y="1981200"/>
            <a:chExt cx="1812174" cy="615464"/>
          </a:xfrm>
        </p:grpSpPr>
        <p:sp>
          <p:nvSpPr>
            <p:cNvPr id="7" name="Line 97"/>
            <p:cNvSpPr>
              <a:spLocks noChangeShapeType="1"/>
            </p:cNvSpPr>
            <p:nvPr/>
          </p:nvSpPr>
          <p:spPr bwMode="auto">
            <a:xfrm>
              <a:off x="3385107" y="2382780"/>
              <a:ext cx="7618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402617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tr-TR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9" name="Text Box 98"/>
            <p:cNvSpPr txBox="1">
              <a:spLocks noChangeArrowheads="1"/>
            </p:cNvSpPr>
            <p:nvPr/>
          </p:nvSpPr>
          <p:spPr bwMode="auto">
            <a:xfrm>
              <a:off x="4337395" y="1981200"/>
              <a:ext cx="29417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5" name="Group 28"/>
          <p:cNvGrpSpPr>
            <a:grpSpLocks/>
          </p:cNvGrpSpPr>
          <p:nvPr/>
        </p:nvGrpSpPr>
        <p:grpSpPr bwMode="auto">
          <a:xfrm>
            <a:off x="1066800" y="3048000"/>
            <a:ext cx="2184272" cy="615553"/>
            <a:chOff x="2819400" y="1981200"/>
            <a:chExt cx="1812173" cy="615464"/>
          </a:xfrm>
        </p:grpSpPr>
        <p:sp>
          <p:nvSpPr>
            <p:cNvPr id="16" name="Line 97"/>
            <p:cNvSpPr>
              <a:spLocks noChangeShapeType="1"/>
            </p:cNvSpPr>
            <p:nvPr/>
          </p:nvSpPr>
          <p:spPr bwMode="auto">
            <a:xfrm>
              <a:off x="3385107" y="2382780"/>
              <a:ext cx="7618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31412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y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8" name="Text Box 98"/>
            <p:cNvSpPr txBox="1">
              <a:spLocks noChangeArrowheads="1"/>
            </p:cNvSpPr>
            <p:nvPr/>
          </p:nvSpPr>
          <p:spPr bwMode="auto">
            <a:xfrm>
              <a:off x="4337394" y="1981200"/>
              <a:ext cx="29417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7" name="Group 28"/>
          <p:cNvGrpSpPr>
            <a:grpSpLocks/>
          </p:cNvGrpSpPr>
          <p:nvPr/>
        </p:nvGrpSpPr>
        <p:grpSpPr bwMode="auto">
          <a:xfrm>
            <a:off x="4800600" y="2514600"/>
            <a:ext cx="3322931" cy="630238"/>
            <a:chOff x="2819400" y="1981200"/>
            <a:chExt cx="2756857" cy="630147"/>
          </a:xfrm>
        </p:grpSpPr>
        <p:sp>
          <p:nvSpPr>
            <p:cNvPr id="28" name="Line 97"/>
            <p:cNvSpPr>
              <a:spLocks noChangeShapeType="1"/>
            </p:cNvSpPr>
            <p:nvPr/>
          </p:nvSpPr>
          <p:spPr bwMode="auto">
            <a:xfrm>
              <a:off x="4206954" y="2382780"/>
              <a:ext cx="7618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9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402617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tr-TR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30" name="Text Box 98"/>
            <p:cNvSpPr txBox="1">
              <a:spLocks noChangeArrowheads="1"/>
            </p:cNvSpPr>
            <p:nvPr/>
          </p:nvSpPr>
          <p:spPr bwMode="auto">
            <a:xfrm>
              <a:off x="3641248" y="1981200"/>
              <a:ext cx="378577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tr-TR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y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31" name="Text Box 98"/>
            <p:cNvSpPr txBox="1">
              <a:spLocks noChangeArrowheads="1"/>
            </p:cNvSpPr>
            <p:nvPr/>
          </p:nvSpPr>
          <p:spPr bwMode="auto">
            <a:xfrm>
              <a:off x="5221723" y="1981200"/>
              <a:ext cx="354534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tr-TR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32" name="Text Box 98"/>
            <p:cNvSpPr txBox="1">
              <a:spLocks noChangeArrowheads="1"/>
            </p:cNvSpPr>
            <p:nvPr/>
          </p:nvSpPr>
          <p:spPr bwMode="auto">
            <a:xfrm>
              <a:off x="3173822" y="2057389"/>
              <a:ext cx="404207" cy="553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000" b="1" dirty="0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en-US" sz="3000" b="1" i="0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1524000" y="4495800"/>
            <a:ext cx="1447800" cy="892552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tr-TR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EYA</a:t>
            </a:r>
            <a:endParaRPr lang="en-US" sz="36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943600" y="4479011"/>
            <a:ext cx="1447800" cy="892552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tr-TR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E</a:t>
            </a:r>
            <a:endParaRPr lang="en-US" sz="36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78074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Hesaplama ile Lojik</a:t>
            </a:r>
            <a:endParaRPr lang="en-US" sz="3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4689348" y="1676400"/>
            <a:ext cx="2184273" cy="615553"/>
            <a:chOff x="2819400" y="1981200"/>
            <a:chExt cx="1812174" cy="615464"/>
          </a:xfrm>
        </p:grpSpPr>
        <p:sp>
          <p:nvSpPr>
            <p:cNvPr id="7" name="Line 97"/>
            <p:cNvSpPr>
              <a:spLocks noChangeShapeType="1"/>
            </p:cNvSpPr>
            <p:nvPr/>
          </p:nvSpPr>
          <p:spPr bwMode="auto">
            <a:xfrm>
              <a:off x="3385107" y="2382780"/>
              <a:ext cx="7618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402617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tr-TR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9" name="Text Box 98"/>
            <p:cNvSpPr txBox="1">
              <a:spLocks noChangeArrowheads="1"/>
            </p:cNvSpPr>
            <p:nvPr/>
          </p:nvSpPr>
          <p:spPr bwMode="auto">
            <a:xfrm>
              <a:off x="4337395" y="1981200"/>
              <a:ext cx="29417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5" name="Group 28"/>
          <p:cNvGrpSpPr>
            <a:grpSpLocks/>
          </p:cNvGrpSpPr>
          <p:nvPr/>
        </p:nvGrpSpPr>
        <p:grpSpPr bwMode="auto">
          <a:xfrm>
            <a:off x="4689349" y="2667000"/>
            <a:ext cx="2184272" cy="615553"/>
            <a:chOff x="2819400" y="1981200"/>
            <a:chExt cx="1812173" cy="615464"/>
          </a:xfrm>
        </p:grpSpPr>
        <p:sp>
          <p:nvSpPr>
            <p:cNvPr id="16" name="Line 97"/>
            <p:cNvSpPr>
              <a:spLocks noChangeShapeType="1"/>
            </p:cNvSpPr>
            <p:nvPr/>
          </p:nvSpPr>
          <p:spPr bwMode="auto">
            <a:xfrm>
              <a:off x="3385107" y="2382780"/>
              <a:ext cx="7618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31412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y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8" name="Text Box 98"/>
            <p:cNvSpPr txBox="1">
              <a:spLocks noChangeArrowheads="1"/>
            </p:cNvSpPr>
            <p:nvPr/>
          </p:nvSpPr>
          <p:spPr bwMode="auto">
            <a:xfrm>
              <a:off x="4337394" y="1981200"/>
              <a:ext cx="29417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1981200" y="2078038"/>
            <a:ext cx="1447800" cy="892552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tr-TR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EYA</a:t>
            </a:r>
            <a:endParaRPr lang="en-US" sz="36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0" y="3429000"/>
            <a:ext cx="5334000" cy="326083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19706957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Hesaplama ile Lojik</a:t>
            </a:r>
            <a:endParaRPr lang="en-US" sz="3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4689348" y="1676400"/>
            <a:ext cx="2184273" cy="615553"/>
            <a:chOff x="2819400" y="1981200"/>
            <a:chExt cx="1812174" cy="615464"/>
          </a:xfrm>
        </p:grpSpPr>
        <p:sp>
          <p:nvSpPr>
            <p:cNvPr id="7" name="Line 97"/>
            <p:cNvSpPr>
              <a:spLocks noChangeShapeType="1"/>
            </p:cNvSpPr>
            <p:nvPr/>
          </p:nvSpPr>
          <p:spPr bwMode="auto">
            <a:xfrm>
              <a:off x="3385107" y="2382780"/>
              <a:ext cx="7618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402617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tr-TR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9" name="Text Box 98"/>
            <p:cNvSpPr txBox="1">
              <a:spLocks noChangeArrowheads="1"/>
            </p:cNvSpPr>
            <p:nvPr/>
          </p:nvSpPr>
          <p:spPr bwMode="auto">
            <a:xfrm>
              <a:off x="4337395" y="1981200"/>
              <a:ext cx="29417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5" name="Group 28"/>
          <p:cNvGrpSpPr>
            <a:grpSpLocks/>
          </p:cNvGrpSpPr>
          <p:nvPr/>
        </p:nvGrpSpPr>
        <p:grpSpPr bwMode="auto">
          <a:xfrm>
            <a:off x="4689349" y="2667000"/>
            <a:ext cx="2184272" cy="615553"/>
            <a:chOff x="2819400" y="1981200"/>
            <a:chExt cx="1812173" cy="615464"/>
          </a:xfrm>
        </p:grpSpPr>
        <p:sp>
          <p:nvSpPr>
            <p:cNvPr id="16" name="Line 97"/>
            <p:cNvSpPr>
              <a:spLocks noChangeShapeType="1"/>
            </p:cNvSpPr>
            <p:nvPr/>
          </p:nvSpPr>
          <p:spPr bwMode="auto">
            <a:xfrm>
              <a:off x="3385107" y="2382780"/>
              <a:ext cx="7618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31412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y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8" name="Text Box 98"/>
            <p:cNvSpPr txBox="1">
              <a:spLocks noChangeArrowheads="1"/>
            </p:cNvSpPr>
            <p:nvPr/>
          </p:nvSpPr>
          <p:spPr bwMode="auto">
            <a:xfrm>
              <a:off x="4337394" y="1981200"/>
              <a:ext cx="29417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1981200" y="2078038"/>
            <a:ext cx="1447800" cy="892552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tr-TR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EYA</a:t>
            </a:r>
            <a:endParaRPr lang="en-US" sz="36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2600" y="3581400"/>
            <a:ext cx="5531247" cy="2885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1082203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Hesaplama ile Lojik</a:t>
            </a:r>
            <a:endParaRPr lang="en-US" sz="3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4689348" y="1676400"/>
            <a:ext cx="2184273" cy="615553"/>
            <a:chOff x="2819400" y="1981200"/>
            <a:chExt cx="1812174" cy="615464"/>
          </a:xfrm>
        </p:grpSpPr>
        <p:sp>
          <p:nvSpPr>
            <p:cNvPr id="7" name="Line 97"/>
            <p:cNvSpPr>
              <a:spLocks noChangeShapeType="1"/>
            </p:cNvSpPr>
            <p:nvPr/>
          </p:nvSpPr>
          <p:spPr bwMode="auto">
            <a:xfrm>
              <a:off x="3385107" y="2382780"/>
              <a:ext cx="7618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402617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tr-TR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9" name="Text Box 98"/>
            <p:cNvSpPr txBox="1">
              <a:spLocks noChangeArrowheads="1"/>
            </p:cNvSpPr>
            <p:nvPr/>
          </p:nvSpPr>
          <p:spPr bwMode="auto">
            <a:xfrm>
              <a:off x="4337395" y="1981200"/>
              <a:ext cx="29417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5" name="Group 28"/>
          <p:cNvGrpSpPr>
            <a:grpSpLocks/>
          </p:cNvGrpSpPr>
          <p:nvPr/>
        </p:nvGrpSpPr>
        <p:grpSpPr bwMode="auto">
          <a:xfrm>
            <a:off x="4689349" y="2667000"/>
            <a:ext cx="2184272" cy="615553"/>
            <a:chOff x="2819400" y="1981200"/>
            <a:chExt cx="1812173" cy="615464"/>
          </a:xfrm>
        </p:grpSpPr>
        <p:sp>
          <p:nvSpPr>
            <p:cNvPr id="16" name="Line 97"/>
            <p:cNvSpPr>
              <a:spLocks noChangeShapeType="1"/>
            </p:cNvSpPr>
            <p:nvPr/>
          </p:nvSpPr>
          <p:spPr bwMode="auto">
            <a:xfrm>
              <a:off x="3385107" y="2382780"/>
              <a:ext cx="7618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31412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y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8" name="Text Box 98"/>
            <p:cNvSpPr txBox="1">
              <a:spLocks noChangeArrowheads="1"/>
            </p:cNvSpPr>
            <p:nvPr/>
          </p:nvSpPr>
          <p:spPr bwMode="auto">
            <a:xfrm>
              <a:off x="4337394" y="1981200"/>
              <a:ext cx="29417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1981200" y="2078038"/>
            <a:ext cx="1447800" cy="892552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tr-TR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EYA</a:t>
            </a:r>
            <a:endParaRPr lang="en-US" sz="36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0067" y="3345637"/>
            <a:ext cx="6418562" cy="337644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34976787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Hesaplama ile Lojik</a:t>
            </a:r>
            <a:endParaRPr lang="en-US" sz="3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4689348" y="1676400"/>
            <a:ext cx="2184273" cy="615553"/>
            <a:chOff x="2819400" y="1981200"/>
            <a:chExt cx="1812174" cy="615464"/>
          </a:xfrm>
        </p:grpSpPr>
        <p:sp>
          <p:nvSpPr>
            <p:cNvPr id="7" name="Line 97"/>
            <p:cNvSpPr>
              <a:spLocks noChangeShapeType="1"/>
            </p:cNvSpPr>
            <p:nvPr/>
          </p:nvSpPr>
          <p:spPr bwMode="auto">
            <a:xfrm>
              <a:off x="3385107" y="2382780"/>
              <a:ext cx="7618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402617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tr-TR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9" name="Text Box 98"/>
            <p:cNvSpPr txBox="1">
              <a:spLocks noChangeArrowheads="1"/>
            </p:cNvSpPr>
            <p:nvPr/>
          </p:nvSpPr>
          <p:spPr bwMode="auto">
            <a:xfrm>
              <a:off x="4337395" y="1981200"/>
              <a:ext cx="29417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5" name="Group 28"/>
          <p:cNvGrpSpPr>
            <a:grpSpLocks/>
          </p:cNvGrpSpPr>
          <p:nvPr/>
        </p:nvGrpSpPr>
        <p:grpSpPr bwMode="auto">
          <a:xfrm>
            <a:off x="4689349" y="2667000"/>
            <a:ext cx="2184272" cy="615553"/>
            <a:chOff x="2819400" y="1981200"/>
            <a:chExt cx="1812173" cy="615464"/>
          </a:xfrm>
        </p:grpSpPr>
        <p:sp>
          <p:nvSpPr>
            <p:cNvPr id="16" name="Line 97"/>
            <p:cNvSpPr>
              <a:spLocks noChangeShapeType="1"/>
            </p:cNvSpPr>
            <p:nvPr/>
          </p:nvSpPr>
          <p:spPr bwMode="auto">
            <a:xfrm>
              <a:off x="3385107" y="2382780"/>
              <a:ext cx="76189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Text Box 98"/>
            <p:cNvSpPr txBox="1">
              <a:spLocks noChangeArrowheads="1"/>
            </p:cNvSpPr>
            <p:nvPr/>
          </p:nvSpPr>
          <p:spPr bwMode="auto">
            <a:xfrm>
              <a:off x="2819400" y="1981200"/>
              <a:ext cx="31412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y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8" name="Text Box 98"/>
            <p:cNvSpPr txBox="1">
              <a:spLocks noChangeArrowheads="1"/>
            </p:cNvSpPr>
            <p:nvPr/>
          </p:nvSpPr>
          <p:spPr bwMode="auto">
            <a:xfrm>
              <a:off x="4337394" y="1981200"/>
              <a:ext cx="294179" cy="615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Constanti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nstantia" pitchFamily="18" charset="0"/>
                </a:defRPr>
              </a:lvl9pPr>
            </a:lstStyle>
            <a:p>
              <a:pPr eaLnBrk="1" hangingPunct="1"/>
              <a:r>
                <a:rPr lang="en-US" sz="3400" b="1" dirty="0" smtClean="0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en-US" sz="3400" b="1" baseline="-2500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1981200" y="2078038"/>
            <a:ext cx="1447800" cy="892552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tr-TR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EYA</a:t>
            </a:r>
            <a:endParaRPr lang="en-US" sz="36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en-US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3581400"/>
            <a:ext cx="5833845" cy="300236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2187806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sz="3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esaplama Programı</a:t>
            </a:r>
            <a:endParaRPr lang="en-US" sz="3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Resim 3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983" y="1905000"/>
            <a:ext cx="7980065" cy="4569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20297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Dizinler ile Hesaplama</a:t>
            </a:r>
            <a:endParaRPr lang="en-US" dirty="0"/>
          </a:p>
        </p:txBody>
      </p:sp>
      <p:pic>
        <p:nvPicPr>
          <p:cNvPr id="4" name="Picture 9" descr="Unfortunately we are unable to provide accessible alternative text for this. If you require assistance to access this image, please contact help@nature.com or the autho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7031" y="1600200"/>
            <a:ext cx="2130569" cy="2130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3231" y="1600200"/>
            <a:ext cx="2819400" cy="2130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524000" y="3733800"/>
            <a:ext cx="60324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000" dirty="0" smtClean="0">
                <a:latin typeface="Arial" pitchFamily="34" charset="0"/>
                <a:cs typeface="Arial" pitchFamily="34" charset="0"/>
              </a:rPr>
              <a:t>Kendiliğinden oluşan (self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assembled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nano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dizinler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 descr="File:Self-Assembly of Nanoparticle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2800" y="4143054"/>
            <a:ext cx="2971800" cy="2256693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39350199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Dizinler ile Hesaplama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83616" y="2209800"/>
            <a:ext cx="2367956" cy="107721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tr-TR" sz="3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LF</a:t>
            </a:r>
          </a:p>
          <a:p>
            <a:pPr algn="ctr"/>
            <a:r>
              <a:rPr lang="tr-TR" sz="3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SSEMBLY</a:t>
            </a:r>
            <a:endParaRPr lang="en-US" sz="32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93058" y="1981200"/>
            <a:ext cx="1484701" cy="107721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tr-TR" sz="3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ANO </a:t>
            </a:r>
          </a:p>
          <a:p>
            <a:pPr algn="ctr"/>
            <a:r>
              <a:rPr lang="tr-TR" sz="32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İZİN</a:t>
            </a:r>
            <a:endParaRPr lang="en-US" sz="32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4114800"/>
            <a:ext cx="2438400" cy="1842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ight Arrow 8"/>
          <p:cNvSpPr/>
          <p:nvPr/>
        </p:nvSpPr>
        <p:spPr>
          <a:xfrm>
            <a:off x="3850616" y="2590800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426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426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1455107"/>
              </p:ext>
            </p:extLst>
          </p:nvPr>
        </p:nvGraphicFramePr>
        <p:xfrm>
          <a:off x="5181600" y="3886200"/>
          <a:ext cx="2590800" cy="2724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name="Visio" r:id="rId5" imgW="1097492" imgH="1150447" progId="Visio.Drawing.11">
                  <p:embed/>
                </p:oleObj>
              </mc:Choice>
              <mc:Fallback>
                <p:oleObj name="Visio" r:id="rId5" imgW="1097492" imgH="11504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886200"/>
                        <a:ext cx="2590800" cy="27248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ight Arrow 10"/>
          <p:cNvSpPr/>
          <p:nvPr/>
        </p:nvSpPr>
        <p:spPr>
          <a:xfrm>
            <a:off x="3847563" y="4754881"/>
            <a:ext cx="1371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0418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24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4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9" grpId="0" animBg="1"/>
      <p:bldP spid="1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lasılıks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Hesapla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76400"/>
            <a:ext cx="4111752" cy="4800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>
              <a:spcBef>
                <a:spcPct val="20000"/>
              </a:spcBef>
              <a:spcAft>
                <a:spcPct val="20000"/>
              </a:spcAft>
              <a:buNone/>
            </a:pPr>
            <a:r>
              <a:rPr lang="en-US" sz="2800" b="1" dirty="0" err="1" smtClean="0">
                <a:latin typeface="Arial" pitchFamily="34" charset="0"/>
                <a:cs typeface="Arial" pitchFamily="34" charset="0"/>
              </a:rPr>
              <a:t>Deterministi</a:t>
            </a:r>
            <a:r>
              <a:rPr lang="tr-TR" sz="2800" b="1" dirty="0" smtClean="0">
                <a:latin typeface="Arial" pitchFamily="34" charset="0"/>
                <a:cs typeface="Arial" pitchFamily="34" charset="0"/>
              </a:rPr>
              <a:t>k</a:t>
            </a:r>
            <a:endParaRPr lang="en-US" sz="2800" b="1" dirty="0" smtClean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spcAft>
                <a:spcPct val="20000"/>
              </a:spcAft>
              <a:buNone/>
            </a:pPr>
            <a:r>
              <a:rPr lang="tr-TR" sz="2000" dirty="0" smtClean="0">
                <a:latin typeface="Arial" pitchFamily="34" charset="0"/>
                <a:cs typeface="Arial" pitchFamily="34" charset="0"/>
              </a:rPr>
              <a:t>Sistemin durumu 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esin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olarak bilinir ve hesaplanabilir</a:t>
            </a:r>
            <a:endParaRPr lang="en-US" sz="20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800600" y="1676400"/>
            <a:ext cx="4191000" cy="4800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tr-TR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lasılıksal</a:t>
            </a:r>
            <a:endParaRPr lang="en-US" sz="2800" b="1" noProof="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lang="tr-TR" sz="2000" dirty="0" smtClean="0">
                <a:latin typeface="Arial" pitchFamily="34" charset="0"/>
                <a:cs typeface="Arial" pitchFamily="34" charset="0"/>
              </a:rPr>
              <a:t>Sistemin durumu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lasılıksal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olarak hesaplanır</a:t>
            </a: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2" name="Object 2"/>
          <p:cNvGraphicFramePr>
            <a:graphicFrameLocks noChangeAspect="1"/>
          </p:cNvGraphicFramePr>
          <p:nvPr/>
        </p:nvGraphicFramePr>
        <p:xfrm>
          <a:off x="762000" y="3352800"/>
          <a:ext cx="359504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3" name="Visio" r:id="rId3" imgW="3112418" imgH="1910320" progId="Visio.Drawing.11">
                  <p:embed/>
                </p:oleObj>
              </mc:Choice>
              <mc:Fallback>
                <p:oleObj name="Visio" r:id="rId3" imgW="3112418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359504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7" name="Object 7"/>
          <p:cNvGraphicFramePr>
            <a:graphicFrameLocks noChangeAspect="1"/>
          </p:cNvGraphicFramePr>
          <p:nvPr/>
        </p:nvGraphicFramePr>
        <p:xfrm>
          <a:off x="5014912" y="3352800"/>
          <a:ext cx="359568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" name="Visio" r:id="rId5" imgW="3112418" imgH="1910320" progId="Visio.Drawing.11">
                  <p:embed/>
                </p:oleObj>
              </mc:Choice>
              <mc:Fallback>
                <p:oleObj name="Visio" r:id="rId5" imgW="3112418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4912" y="3352800"/>
                        <a:ext cx="359568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7620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</a:t>
            </a:r>
            <a:r>
              <a:rPr lang="tr-TR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80194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</a:t>
            </a:r>
            <a:r>
              <a:rPr lang="tr-TR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004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</a:t>
            </a:r>
            <a:r>
              <a:rPr lang="tr-TR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542794" y="5712023"/>
            <a:ext cx="10118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lasılıksal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Object 15"/>
          <p:cNvGraphicFramePr>
            <a:graphicFrameLocks noChangeAspect="1"/>
          </p:cNvGraphicFramePr>
          <p:nvPr/>
        </p:nvGraphicFramePr>
        <p:xfrm>
          <a:off x="56388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5" name="Visio" r:id="rId6" imgW="120777" imgH="212217" progId="Visio.Drawing.11">
                  <p:embed/>
                </p:oleObj>
              </mc:Choice>
              <mc:Fallback>
                <p:oleObj name="Visio" r:id="rId6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5" name="Object 15"/>
          <p:cNvGraphicFramePr>
            <a:graphicFrameLocks noChangeAspect="1"/>
          </p:cNvGraphicFramePr>
          <p:nvPr/>
        </p:nvGraphicFramePr>
        <p:xfrm>
          <a:off x="763588" y="3343275"/>
          <a:ext cx="3732212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6" name="Visio" r:id="rId8" imgW="3217695" imgH="1910320" progId="Visio.Drawing.11">
                  <p:embed/>
                </p:oleObj>
              </mc:Choice>
              <mc:Fallback>
                <p:oleObj name="Visio" r:id="rId8" imgW="3217695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3343275"/>
                        <a:ext cx="3732212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6" name="Object 16"/>
          <p:cNvGraphicFramePr>
            <a:graphicFrameLocks noChangeAspect="1"/>
          </p:cNvGraphicFramePr>
          <p:nvPr/>
        </p:nvGraphicFramePr>
        <p:xfrm>
          <a:off x="4991100" y="3352800"/>
          <a:ext cx="40386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7" name="Visio" r:id="rId10" imgW="3445795" imgH="1910320" progId="Visio.Drawing.11">
                  <p:embed/>
                </p:oleObj>
              </mc:Choice>
              <mc:Fallback>
                <p:oleObj name="Visio" r:id="rId10" imgW="3445795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3352800"/>
                        <a:ext cx="4038600" cy="2243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>
            <p:extLst/>
          </p:nvPr>
        </p:nvGraphicFramePr>
        <p:xfrm>
          <a:off x="67056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8" name="Visio" r:id="rId12" imgW="120777" imgH="212217" progId="Visio.Drawing.11">
                  <p:embed/>
                </p:oleObj>
              </mc:Choice>
              <mc:Fallback>
                <p:oleObj name="Visio" r:id="rId12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78728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25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25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animBg="1"/>
      <p:bldP spid="14" grpId="0"/>
      <p:bldP spid="16" grpId="0"/>
      <p:bldP spid="17" grpId="0"/>
      <p:bldP spid="1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eden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lasılıks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Hesaplama?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8482" name="AutoShape 18" descr="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" name="Picture 20" descr="Dosya:Wiki-cigkoft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1200" y="1981200"/>
            <a:ext cx="2336800" cy="1752600"/>
          </a:xfrm>
          <a:prstGeom prst="rect">
            <a:avLst/>
          </a:prstGeom>
          <a:noFill/>
        </p:spPr>
      </p:pic>
      <p:pic>
        <p:nvPicPr>
          <p:cNvPr id="318494" name="Picture 30" descr="http://www.portakalagaci.com/photos/uncategorized/cig_kofte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4400" y="1981200"/>
            <a:ext cx="2336800" cy="1752600"/>
          </a:xfrm>
          <a:prstGeom prst="rect">
            <a:avLst/>
          </a:prstGeom>
          <a:noFill/>
        </p:spPr>
      </p:pic>
      <p:pic>
        <p:nvPicPr>
          <p:cNvPr id="318498" name="Picture 34" descr="http://www.sanliurfasembol.com/files/haber_resimler2/guncel/24/cigkofte_sembol_12-07-2013_8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1981201"/>
            <a:ext cx="2362200" cy="177165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762000" y="3810000"/>
            <a:ext cx="21130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“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”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Malzemeler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59499" y="3810000"/>
            <a:ext cx="18544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“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”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Yoğurma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24329" y="3807023"/>
            <a:ext cx="11480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“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”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371600" y="5029200"/>
            <a:ext cx="6400800" cy="40011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anoteknolojiler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lasılıksal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71600" y="5531823"/>
            <a:ext cx="6400800" cy="40011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lasılıksal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hesaplama ile kesinlik elde edilebilir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71600" y="4191000"/>
            <a:ext cx="6400800" cy="769441"/>
          </a:xfrm>
          <a:prstGeom prst="rect">
            <a:avLst/>
          </a:prstGeom>
          <a:noFill/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eterojenden (</a:t>
            </a:r>
            <a:r>
              <a:rPr lang="tr-TR" sz="2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lasılıksal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 homojene (kesin)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ASIL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41633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 animBg="1"/>
      <p:bldP spid="12" grpId="0" animBg="1"/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tronik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Nedir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33400" y="1600200"/>
            <a:ext cx="8305800" cy="1838072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09600" y="16002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400" b="1" dirty="0" smtClean="0">
                <a:solidFill>
                  <a:srgbClr val="006600"/>
                </a:solidFill>
                <a:latin typeface="Times New Roman" pitchFamily="18" charset="0"/>
              </a:rPr>
              <a:t>Örnek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57400" y="1676400"/>
            <a:ext cx="6629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dirty="0" smtClean="0">
                <a:latin typeface="Arial" pitchFamily="34" charset="0"/>
                <a:cs typeface="Arial" pitchFamily="34" charset="0"/>
              </a:rPr>
              <a:t>Kalınlığı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50um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ve uzunluğu 1mm olan bir insan saçı düşünü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N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ano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transis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örün boyutları L=30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m,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W=30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m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ve olsu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H=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10nm.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Saçın kapladığı hacme ne kadar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ransistö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sığar?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0" y="2895600"/>
            <a:ext cx="3048000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&gt; 200,000,000,000</a:t>
            </a:r>
            <a:endParaRPr lang="en-US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4"/>
          <p:cNvSpPr txBox="1"/>
          <p:nvPr/>
        </p:nvSpPr>
        <p:spPr>
          <a:xfrm>
            <a:off x="1447800" y="3581400"/>
            <a:ext cx="6781800" cy="55399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a</a:t>
            </a: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ikte, 2017 </a:t>
            </a:r>
            <a:r>
              <a:rPr lang="tr-TR" sz="3000" dirty="0" smtClean="0">
                <a:latin typeface="Arial" pitchFamily="34" charset="0"/>
                <a:cs typeface="Arial" pitchFamily="34" charset="0"/>
              </a:rPr>
              <a:t>yılında neredeyiz?</a:t>
            </a:r>
            <a:r>
              <a:rPr lang="en-US" sz="3000" dirty="0" smtClean="0">
                <a:latin typeface="Arial" pitchFamily="34" charset="0"/>
                <a:cs typeface="Arial" pitchFamily="34" charset="0"/>
              </a:rPr>
              <a:t> </a:t>
            </a:r>
            <a:endParaRPr lang="en-US" dirty="0"/>
          </a:p>
        </p:txBody>
      </p:sp>
      <p:sp>
        <p:nvSpPr>
          <p:cNvPr id="3" name="Dikdörtgen 2"/>
          <p:cNvSpPr/>
          <p:nvPr/>
        </p:nvSpPr>
        <p:spPr>
          <a:xfrm>
            <a:off x="5174567" y="4419600"/>
            <a:ext cx="3566795" cy="1323439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000" dirty="0">
                <a:solidFill>
                  <a:srgbClr val="222222"/>
                </a:solidFill>
                <a:latin typeface="Arial" panose="020B0604020202020204" pitchFamily="34" charset="0"/>
              </a:rPr>
              <a:t>Iphone7 </a:t>
            </a:r>
            <a:r>
              <a:rPr 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A10 </a:t>
            </a:r>
            <a:r>
              <a:rPr lang="en-US" sz="2000" dirty="0">
                <a:solidFill>
                  <a:srgbClr val="222222"/>
                </a:solidFill>
                <a:latin typeface="Arial" panose="020B0604020202020204" pitchFamily="34" charset="0"/>
              </a:rPr>
              <a:t>Fusion </a:t>
            </a:r>
            <a:r>
              <a:rPr lang="tr-T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çip </a:t>
            </a:r>
            <a:r>
              <a:rPr 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"</a:t>
            </a:r>
            <a:r>
              <a:rPr lang="tr-TR" sz="20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3.3</a:t>
            </a:r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tr-TR" sz="2000" b="1" dirty="0" smtClean="0">
                <a:solidFill>
                  <a:srgbClr val="FF0000"/>
                </a:solidFill>
                <a:latin typeface="Arial" panose="020B0604020202020204" pitchFamily="34" charset="0"/>
              </a:rPr>
              <a:t>milyar</a:t>
            </a:r>
            <a:r>
              <a:rPr 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" </a:t>
            </a:r>
            <a:r>
              <a:rPr lang="tr-TR" sz="2000" dirty="0" err="1" smtClean="0">
                <a:solidFill>
                  <a:srgbClr val="222222"/>
                </a:solidFill>
                <a:latin typeface="Arial" panose="020B0604020202020204" pitchFamily="34" charset="0"/>
              </a:rPr>
              <a:t>transistör</a:t>
            </a:r>
            <a:r>
              <a:rPr lang="tr-T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 içeriyor; toplam alan </a:t>
            </a:r>
            <a:r>
              <a:rPr lang="en-US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r>
              <a:rPr lang="tr-TR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50</a:t>
            </a:r>
            <a:r>
              <a:rPr lang="en-US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millimeter</a:t>
            </a:r>
            <a:r>
              <a:rPr lang="tr-TR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e kare</a:t>
            </a:r>
            <a:r>
              <a:rPr lang="en-US" sz="2000" dirty="0" smtClean="0">
                <a:solidFill>
                  <a:srgbClr val="222222"/>
                </a:solidFill>
                <a:latin typeface="Arial" panose="020B0604020202020204" pitchFamily="34" charset="0"/>
              </a:rPr>
              <a:t>. </a:t>
            </a:r>
            <a:endParaRPr lang="tr-TR" sz="2000" dirty="0"/>
          </a:p>
        </p:txBody>
      </p:sp>
      <p:sp>
        <p:nvSpPr>
          <p:cNvPr id="9" name="Sağ Ok 8"/>
          <p:cNvSpPr/>
          <p:nvPr/>
        </p:nvSpPr>
        <p:spPr>
          <a:xfrm>
            <a:off x="4114800" y="505982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pic>
        <p:nvPicPr>
          <p:cNvPr id="1028" name="Picture 4" descr="apple iphone 7 ile ilgili görsel sonucu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32" b="12211"/>
          <a:stretch/>
        </p:blipFill>
        <p:spPr bwMode="auto">
          <a:xfrm>
            <a:off x="835460" y="4486528"/>
            <a:ext cx="3197982" cy="1761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  <p:bldP spid="7" grpId="0" animBg="1"/>
      <p:bldP spid="8" grpId="0" animBg="1"/>
      <p:bldP spid="3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lasılıks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Hesaplama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24000" y="1676400"/>
            <a:ext cx="57150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o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</a:t>
            </a:r>
            <a:r>
              <a:rPr lang="en-US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sti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esaplama 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önemli avantajları olan bir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olasılıksal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hesaplama tekniğidir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1447337" y="3563937"/>
            <a:ext cx="2053368" cy="527050"/>
            <a:chOff x="3443493" y="2828652"/>
            <a:chExt cx="2055445" cy="525732"/>
          </a:xfrm>
        </p:grpSpPr>
        <p:cxnSp>
          <p:nvCxnSpPr>
            <p:cNvPr id="9" name="Straight Arrow Connector 8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Box 9"/>
            <p:cNvSpPr txBox="1">
              <a:spLocks noChangeArrowheads="1"/>
            </p:cNvSpPr>
            <p:nvPr/>
          </p:nvSpPr>
          <p:spPr bwMode="auto">
            <a:xfrm>
              <a:off x="3465558" y="2828652"/>
              <a:ext cx="2033380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 smtClean="0">
                  <a:solidFill>
                    <a:srgbClr val="000000"/>
                  </a:solidFill>
                </a:rPr>
                <a:t>0,1,0,1,1,0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1,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914400" y="2971800"/>
            <a:ext cx="3095014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tr-TR" sz="2800" dirty="0" smtClean="0">
                <a:solidFill>
                  <a:srgbClr val="006600"/>
                </a:solidFill>
              </a:rPr>
              <a:t>Rastgele Bit Dizinleri</a:t>
            </a:r>
            <a:endParaRPr lang="en-US" sz="2800" b="0" i="0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1524000" y="4267200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 smtClean="0">
                <a:solidFill>
                  <a:srgbClr val="000000"/>
                </a:solidFill>
              </a:rPr>
              <a:t>P</a:t>
            </a:r>
            <a:r>
              <a:rPr lang="tr-TR" sz="2800" b="0" i="0" dirty="0" smtClean="0">
                <a:solidFill>
                  <a:srgbClr val="000000"/>
                </a:solidFill>
              </a:rPr>
              <a:t>(</a:t>
            </a:r>
            <a:r>
              <a:rPr lang="tr-TR" sz="2800" b="0" dirty="0" smtClean="0">
                <a:solidFill>
                  <a:srgbClr val="000000"/>
                </a:solidFill>
              </a:rPr>
              <a:t>x</a:t>
            </a:r>
            <a:r>
              <a:rPr lang="tr-TR" sz="2800" b="0" i="0" dirty="0" smtClean="0">
                <a:solidFill>
                  <a:srgbClr val="000000"/>
                </a:solidFill>
              </a:rPr>
              <a:t>=1)</a:t>
            </a:r>
            <a:r>
              <a:rPr lang="en-US" sz="2800" b="0" i="0" dirty="0" smtClean="0">
                <a:solidFill>
                  <a:srgbClr val="000000"/>
                </a:solidFill>
              </a:rPr>
              <a:t> </a:t>
            </a:r>
            <a:r>
              <a:rPr lang="en-US" sz="2800" b="0" i="0" dirty="0">
                <a:solidFill>
                  <a:srgbClr val="000000"/>
                </a:solidFill>
              </a:rPr>
              <a:t>= </a:t>
            </a:r>
            <a:r>
              <a:rPr lang="tr-TR" sz="2800" b="0" i="0" dirty="0" smtClean="0">
                <a:solidFill>
                  <a:srgbClr val="000000"/>
                </a:solidFill>
              </a:rPr>
              <a:t>4</a:t>
            </a:r>
            <a:r>
              <a:rPr lang="en-US" sz="2800" b="0" i="0" dirty="0" smtClean="0">
                <a:solidFill>
                  <a:srgbClr val="000000"/>
                </a:solidFill>
              </a:rPr>
              <a:t>/</a:t>
            </a:r>
            <a:r>
              <a:rPr lang="tr-TR" sz="2800" b="0" i="0" dirty="0" smtClean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3420150" y="3786187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 smtClean="0">
                <a:solidFill>
                  <a:srgbClr val="000000"/>
                </a:solidFill>
              </a:rPr>
              <a:t>x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1447800" y="5257800"/>
            <a:ext cx="1976422" cy="527050"/>
            <a:chOff x="3443493" y="2828652"/>
            <a:chExt cx="1978421" cy="525732"/>
          </a:xfrm>
        </p:grpSpPr>
        <p:cxnSp>
          <p:nvCxnSpPr>
            <p:cNvPr id="16" name="Straight Arrow Connector 15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TextBox 16"/>
            <p:cNvSpPr txBox="1">
              <a:spLocks noChangeArrowheads="1"/>
            </p:cNvSpPr>
            <p:nvPr/>
          </p:nvSpPr>
          <p:spPr bwMode="auto">
            <a:xfrm>
              <a:off x="3465557" y="2828652"/>
              <a:ext cx="1956357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 smtClean="0">
                  <a:solidFill>
                    <a:srgbClr val="000000"/>
                  </a:solidFill>
                </a:rPr>
                <a:t>0,1,0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1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,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1564538" y="6019800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 smtClean="0">
                <a:solidFill>
                  <a:srgbClr val="000000"/>
                </a:solidFill>
              </a:rPr>
              <a:t>P</a:t>
            </a:r>
            <a:r>
              <a:rPr lang="tr-TR" sz="2800" b="0" i="0" dirty="0" smtClean="0">
                <a:solidFill>
                  <a:srgbClr val="000000"/>
                </a:solidFill>
              </a:rPr>
              <a:t>(</a:t>
            </a:r>
            <a:r>
              <a:rPr lang="tr-TR" sz="2800" b="0" dirty="0" smtClean="0">
                <a:solidFill>
                  <a:srgbClr val="000000"/>
                </a:solidFill>
              </a:rPr>
              <a:t>y</a:t>
            </a:r>
            <a:r>
              <a:rPr lang="tr-TR" sz="2800" b="0" i="0" dirty="0" smtClean="0">
                <a:solidFill>
                  <a:srgbClr val="000000"/>
                </a:solidFill>
              </a:rPr>
              <a:t>=1)</a:t>
            </a:r>
            <a:r>
              <a:rPr lang="en-US" sz="2800" b="0" i="0" dirty="0" smtClean="0">
                <a:solidFill>
                  <a:srgbClr val="000000"/>
                </a:solidFill>
              </a:rPr>
              <a:t> </a:t>
            </a:r>
            <a:r>
              <a:rPr lang="en-US" sz="2800" b="0" i="0" dirty="0">
                <a:solidFill>
                  <a:srgbClr val="000000"/>
                </a:solidFill>
              </a:rPr>
              <a:t>= </a:t>
            </a:r>
            <a:r>
              <a:rPr lang="tr-TR" sz="2800" b="0" i="0" dirty="0" smtClean="0">
                <a:solidFill>
                  <a:srgbClr val="000000"/>
                </a:solidFill>
              </a:rPr>
              <a:t>2</a:t>
            </a:r>
            <a:r>
              <a:rPr lang="en-US" sz="2800" b="0" i="0" dirty="0" smtClean="0">
                <a:solidFill>
                  <a:srgbClr val="000000"/>
                </a:solidFill>
              </a:rPr>
              <a:t>/</a:t>
            </a:r>
            <a:r>
              <a:rPr lang="tr-TR" sz="2800" b="0" i="0" dirty="0" smtClean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3443054" y="5480050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099538" y="2971800"/>
            <a:ext cx="317907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0" i="0" dirty="0" err="1" smtClean="0">
                <a:solidFill>
                  <a:srgbClr val="006600"/>
                </a:solidFill>
                <a:latin typeface="+mn-lt"/>
              </a:rPr>
              <a:t>Sto</a:t>
            </a:r>
            <a:r>
              <a:rPr lang="tr-TR" sz="2800" b="0" i="0" dirty="0" smtClean="0">
                <a:solidFill>
                  <a:srgbClr val="006600"/>
                </a:solidFill>
                <a:latin typeface="+mn-lt"/>
              </a:rPr>
              <a:t>k</a:t>
            </a:r>
            <a:r>
              <a:rPr lang="en-US" sz="2800" b="0" i="0" dirty="0" err="1" smtClean="0">
                <a:solidFill>
                  <a:srgbClr val="006600"/>
                </a:solidFill>
                <a:latin typeface="+mn-lt"/>
              </a:rPr>
              <a:t>asti</a:t>
            </a:r>
            <a:r>
              <a:rPr lang="tr-TR" sz="2800" b="0" i="0" dirty="0" smtClean="0">
                <a:solidFill>
                  <a:srgbClr val="006600"/>
                </a:solidFill>
                <a:latin typeface="+mn-lt"/>
              </a:rPr>
              <a:t>k</a:t>
            </a:r>
            <a:r>
              <a:rPr lang="en-US" sz="2800" b="0" i="0" dirty="0" smtClean="0">
                <a:solidFill>
                  <a:srgbClr val="006600"/>
                </a:solidFill>
                <a:latin typeface="+mn-lt"/>
              </a:rPr>
              <a:t> </a:t>
            </a:r>
            <a:r>
              <a:rPr lang="tr-TR" sz="2800" b="0" i="0" dirty="0" smtClean="0">
                <a:solidFill>
                  <a:srgbClr val="006600"/>
                </a:solidFill>
                <a:latin typeface="+mn-lt"/>
              </a:rPr>
              <a:t>Hesaplama</a:t>
            </a:r>
            <a:endParaRPr lang="en-US" sz="2800" b="0" i="0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5441121" y="39624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0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121" y="39624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4414530" y="4215825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=</a:t>
            </a:r>
            <a:r>
              <a:rPr lang="tr-TR" sz="3200" b="0" i="0" dirty="0" smtClean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4436971" y="4876800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=</a:t>
            </a:r>
            <a:r>
              <a:rPr lang="tr-TR" sz="3200" b="0" i="0" dirty="0" smtClean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8229600" y="45720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8610600" y="45720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1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45720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6164667" y="4520625"/>
            <a:ext cx="11400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Lojik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92781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/>
      <p:bldP spid="21" grpId="0"/>
      <p:bldP spid="2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>
          <a:xfrm>
            <a:off x="603863" y="3085010"/>
            <a:ext cx="7696200" cy="1066800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tr-TR" sz="5500" dirty="0" smtClean="0">
                <a:solidFill>
                  <a:schemeClr val="tx1"/>
                </a:solidFill>
                <a:latin typeface="Arial" charset="0"/>
              </a:rPr>
              <a:t>TEŞEKKÜRLER!</a:t>
            </a:r>
            <a:endParaRPr lang="en-US" sz="5500" dirty="0" smtClean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" name="Dikdörtgen 4"/>
          <p:cNvSpPr/>
          <p:nvPr/>
        </p:nvSpPr>
        <p:spPr>
          <a:xfrm>
            <a:off x="2961700" y="4576807"/>
            <a:ext cx="3296800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lang="en-US" dirty="0">
              <a:solidFill>
                <a:schemeClr val="bg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4463" y="232272"/>
            <a:ext cx="5715000" cy="2867025"/>
          </a:xfrm>
          <a:prstGeom prst="rect">
            <a:avLst/>
          </a:prstGeom>
        </p:spPr>
      </p:pic>
      <p:sp>
        <p:nvSpPr>
          <p:cNvPr id="3" name="Dikdörtgen 2"/>
          <p:cNvSpPr/>
          <p:nvPr/>
        </p:nvSpPr>
        <p:spPr>
          <a:xfrm>
            <a:off x="457200" y="5943600"/>
            <a:ext cx="83058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dirty="0"/>
              <a:t>Bu proje 691178 numaralı Marie </a:t>
            </a:r>
            <a:r>
              <a:rPr lang="tr-TR" dirty="0" err="1"/>
              <a:t>Skłodowska-Curie</a:t>
            </a:r>
            <a:r>
              <a:rPr lang="tr-TR" dirty="0"/>
              <a:t> hibe anlaşması vasıtasıyla Avrupa Birliği'nin H2020 araştırma ve </a:t>
            </a:r>
            <a:r>
              <a:rPr lang="tr-TR" dirty="0" err="1"/>
              <a:t>inovasyon</a:t>
            </a:r>
            <a:r>
              <a:rPr lang="tr-TR" dirty="0"/>
              <a:t> programı tarafından desteklenmektedi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63141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tronik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Nedir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743200" y="1600200"/>
            <a:ext cx="35702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>
                <a:latin typeface="Arial" pitchFamily="34" charset="0"/>
                <a:cs typeface="Arial" pitchFamily="34" charset="0"/>
              </a:rPr>
              <a:t>Nano  </a:t>
            </a:r>
            <a:r>
              <a:rPr lang="en-US" sz="3600" dirty="0" err="1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Ele</a:t>
            </a:r>
            <a:r>
              <a:rPr lang="tr-TR" sz="3600" dirty="0" err="1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ktronik</a:t>
            </a:r>
            <a:endParaRPr lang="en-US" sz="3600" dirty="0">
              <a:solidFill>
                <a:srgbClr val="0000CC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Oval 18"/>
          <p:cNvSpPr>
            <a:spLocks noChangeArrowheads="1"/>
          </p:cNvSpPr>
          <p:nvPr/>
        </p:nvSpPr>
        <p:spPr bwMode="auto">
          <a:xfrm>
            <a:off x="3987084" y="1524000"/>
            <a:ext cx="2590800" cy="787758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2514600"/>
            <a:ext cx="5105400" cy="4114800"/>
          </a:xfrm>
        </p:spPr>
        <p:txBody>
          <a:bodyPr>
            <a:normAutofit/>
          </a:bodyPr>
          <a:lstStyle/>
          <a:p>
            <a:r>
              <a:rPr lang="tr-TR" dirty="0" smtClean="0">
                <a:latin typeface="Arial" pitchFamily="34" charset="0"/>
                <a:cs typeface="Arial" pitchFamily="34" charset="0"/>
              </a:rPr>
              <a:t>Elektrik mühendisliği</a:t>
            </a:r>
          </a:p>
          <a:p>
            <a:pPr lvl="1"/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YÜKSEK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ERİLİM/AKIM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dirty="0" smtClean="0">
                <a:latin typeface="Arial" pitchFamily="34" charset="0"/>
                <a:cs typeface="Arial" pitchFamily="34" charset="0"/>
              </a:rPr>
              <a:t>Güç hatları</a:t>
            </a:r>
          </a:p>
          <a:p>
            <a:pPr lvl="1"/>
            <a:r>
              <a:rPr lang="tr-TR" dirty="0" smtClean="0">
                <a:latin typeface="Arial" pitchFamily="34" charset="0"/>
                <a:cs typeface="Arial" pitchFamily="34" charset="0"/>
              </a:rPr>
              <a:t>Elektrik makinaları</a:t>
            </a:r>
          </a:p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Ele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ktronik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mühendisliği</a:t>
            </a:r>
          </a:p>
          <a:p>
            <a:pPr lvl="1"/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ÜŞÜK GERİLİM/AKIM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dirty="0" smtClean="0">
                <a:latin typeface="Arial" pitchFamily="34" charset="0"/>
                <a:cs typeface="Arial" pitchFamily="34" charset="0"/>
              </a:rPr>
              <a:t>Bilgisayar</a:t>
            </a:r>
          </a:p>
          <a:p>
            <a:pPr lvl="1"/>
            <a:r>
              <a:rPr lang="tr-TR" dirty="0" err="1" smtClean="0">
                <a:latin typeface="Arial" pitchFamily="34" charset="0"/>
                <a:cs typeface="Arial" pitchFamily="34" charset="0"/>
              </a:rPr>
              <a:t>Tümdevrel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/çipler</a:t>
            </a:r>
          </a:p>
          <a:p>
            <a:pPr lvl="1"/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6545782" y="6367046"/>
            <a:ext cx="10839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smtClean="0">
                <a:latin typeface="Arial" pitchFamily="34" charset="0"/>
                <a:cs typeface="Arial" pitchFamily="34" charset="0"/>
              </a:rPr>
              <a:t>Elektronik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553200" y="4267200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1600" dirty="0" smtClean="0">
                <a:latin typeface="Arial" pitchFamily="34" charset="0"/>
                <a:cs typeface="Arial" pitchFamily="34" charset="0"/>
              </a:rPr>
              <a:t>Elektrik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5" name="Picture 2" descr="File:Power plant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18200" y="2590800"/>
            <a:ext cx="2235200" cy="1676400"/>
          </a:xfrm>
          <a:prstGeom prst="rect">
            <a:avLst/>
          </a:prstGeom>
          <a:noFill/>
        </p:spPr>
      </p:pic>
      <p:pic>
        <p:nvPicPr>
          <p:cNvPr id="16" name="Picture 4" descr="File:Silego clock generato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0" y="4724400"/>
            <a:ext cx="2209800" cy="165735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tronik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Nedir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3048000"/>
            <a:ext cx="8153400" cy="1905000"/>
          </a:xfrm>
        </p:spPr>
        <p:txBody>
          <a:bodyPr>
            <a:normAutofit/>
          </a:bodyPr>
          <a:lstStyle/>
          <a:p>
            <a:pPr lvl="1"/>
            <a:r>
              <a:rPr lang="tr-TR" sz="2500" dirty="0" smtClean="0">
                <a:latin typeface="Arial" pitchFamily="34" charset="0"/>
                <a:cs typeface="Arial" pitchFamily="34" charset="0"/>
              </a:rPr>
              <a:t>Yeni ve gelişen teknolojiler</a:t>
            </a:r>
            <a:endParaRPr lang="en-US" sz="25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500" dirty="0" smtClean="0">
                <a:latin typeface="Arial" pitchFamily="34" charset="0"/>
                <a:cs typeface="Arial" pitchFamily="34" charset="0"/>
              </a:rPr>
              <a:t>Yeni, gelişen, ve henüz ticarileşmemiş</a:t>
            </a:r>
            <a:endParaRPr lang="en-US" sz="25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500" dirty="0" smtClean="0">
                <a:latin typeface="Arial" pitchFamily="34" charset="0"/>
                <a:cs typeface="Arial" pitchFamily="34" charset="0"/>
              </a:rPr>
              <a:t>Geleneksel CMOS teknolojisinin ötesi</a:t>
            </a:r>
            <a:endParaRPr lang="en-US" sz="25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0731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05600" y="5114044"/>
            <a:ext cx="2143125" cy="655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5103906"/>
            <a:ext cx="1965395" cy="697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5037843"/>
            <a:ext cx="2133600" cy="829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2362200" y="6096000"/>
            <a:ext cx="15872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Nano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tel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506686" y="6095999"/>
            <a:ext cx="16866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smtClean="0">
                <a:latin typeface="Arial" pitchFamily="34" charset="0"/>
                <a:cs typeface="Arial" pitchFamily="34" charset="0"/>
              </a:rPr>
              <a:t>Manyetik transistor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597357" y="6095999"/>
            <a:ext cx="19938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smtClean="0">
                <a:latin typeface="Arial" pitchFamily="34" charset="0"/>
                <a:cs typeface="Arial" pitchFamily="34" charset="0"/>
              </a:rPr>
              <a:t>Tek elektron transistor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66800" y="1679138"/>
            <a:ext cx="7391400" cy="138499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anoelektronik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düzeyde elektronik değildir,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düzeyde olan ve yeni bir teknoloji içeren elektronik düzenleridir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</a:p>
        </p:txBody>
      </p:sp>
      <p:pic>
        <p:nvPicPr>
          <p:cNvPr id="11" name="Picture 2" descr="https://upload.wikimedia.org/wikipedia/commons/b/bb/Doublegate_FinFET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961372"/>
            <a:ext cx="1508195" cy="982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extBox 11"/>
          <p:cNvSpPr txBox="1"/>
          <p:nvPr/>
        </p:nvSpPr>
        <p:spPr>
          <a:xfrm>
            <a:off x="570692" y="6095998"/>
            <a:ext cx="155356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FinFET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07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10" grpId="0" animBg="1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eden 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tronik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4495800"/>
            <a:ext cx="8153400" cy="1981200"/>
          </a:xfrm>
        </p:spPr>
        <p:txBody>
          <a:bodyPr>
            <a:normAutofit/>
          </a:bodyPr>
          <a:lstStyle/>
          <a:p>
            <a:r>
              <a:rPr lang="en-US" sz="2700" dirty="0" smtClean="0">
                <a:latin typeface="Arial" pitchFamily="34" charset="0"/>
                <a:cs typeface="Arial" pitchFamily="34" charset="0"/>
              </a:rPr>
              <a:t>CMOS</a:t>
            </a:r>
            <a:r>
              <a:rPr lang="tr-TR" sz="2700" dirty="0" smtClean="0">
                <a:latin typeface="Arial" pitchFamily="34" charset="0"/>
                <a:cs typeface="Arial" pitchFamily="34" charset="0"/>
              </a:rPr>
              <a:t>’un sorunları</a:t>
            </a:r>
          </a:p>
          <a:p>
            <a:pPr lvl="1"/>
            <a:r>
              <a:rPr lang="tr-TR" sz="1900" dirty="0" err="1" smtClean="0">
                <a:latin typeface="Arial" pitchFamily="34" charset="0"/>
                <a:cs typeface="Arial" pitchFamily="34" charset="0"/>
              </a:rPr>
              <a:t>Deterministik</a:t>
            </a:r>
            <a:r>
              <a:rPr lang="tr-TR" sz="1900" dirty="0" smtClean="0">
                <a:latin typeface="Arial" pitchFamily="34" charset="0"/>
                <a:cs typeface="Arial" pitchFamily="34" charset="0"/>
              </a:rPr>
              <a:t> limitleri aşıldı</a:t>
            </a:r>
            <a:endParaRPr lang="en-US" sz="19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1900" dirty="0" smtClean="0">
                <a:latin typeface="Arial" pitchFamily="34" charset="0"/>
                <a:cs typeface="Arial" pitchFamily="34" charset="0"/>
              </a:rPr>
              <a:t>Üretim zorlaştı</a:t>
            </a:r>
          </a:p>
          <a:p>
            <a:pPr lvl="1"/>
            <a:r>
              <a:rPr lang="tr-TR" sz="1900" dirty="0" smtClean="0">
                <a:latin typeface="Arial" pitchFamily="34" charset="0"/>
                <a:cs typeface="Arial" pitchFamily="34" charset="0"/>
              </a:rPr>
              <a:t>Performansı iyileşmiyor </a:t>
            </a:r>
          </a:p>
          <a:p>
            <a:pPr lvl="1"/>
            <a:endParaRPr lang="en-US" sz="2200" dirty="0" smtClean="0">
              <a:latin typeface="Arial" pitchFamily="34" charset="0"/>
              <a:cs typeface="Arial" pitchFamily="34" charset="0"/>
            </a:endParaRPr>
          </a:p>
          <a:p>
            <a:pPr lvl="2"/>
            <a:endParaRPr lang="en-US" sz="2200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en-US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en-US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2" descr="https://encrypted-tbn1.gstatic.com/images?q=tbn:ANd9GcT9Waj4t1p_NVZxhufvAqA3ihGB-e-F8tDn7SnhhVyzjJfJJ3y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0" y="1676400"/>
            <a:ext cx="4045030" cy="1905000"/>
          </a:xfrm>
          <a:prstGeom prst="rect">
            <a:avLst/>
          </a:prstGeom>
          <a:noFill/>
        </p:spPr>
      </p:pic>
      <p:pic>
        <p:nvPicPr>
          <p:cNvPr id="11" name="Picture 4" descr="https://encrypted-tbn2.gstatic.com/images?q=tbn:ANd9GcSTguRZxpOAmZvVYbNMgSc_-ra9KR6_fv3rNdC9muM8emUZGiF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1676400"/>
            <a:ext cx="2362200" cy="1929131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790700" y="3831898"/>
            <a:ext cx="5334000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mel hedef: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MOS’u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yenmek</a:t>
            </a:r>
            <a:endParaRPr lang="en-US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7076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531352" cy="990600"/>
          </a:xfrm>
        </p:spPr>
        <p:txBody>
          <a:bodyPr>
            <a:normAutofit/>
          </a:bodyPr>
          <a:lstStyle/>
          <a:p>
            <a:r>
              <a:rPr lang="tr-TR" sz="3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eden </a:t>
            </a:r>
            <a:r>
              <a:rPr lang="en-US" sz="38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</a:t>
            </a:r>
            <a:r>
              <a:rPr lang="tr-TR" sz="38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tronik</a:t>
            </a:r>
            <a:r>
              <a:rPr lang="tr-TR" sz="3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sz="38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ore</a:t>
            </a:r>
            <a:r>
              <a:rPr lang="tr-TR" sz="3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sası</a:t>
            </a:r>
            <a:endParaRPr lang="tr-TR" sz="3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İçerik Yer Tutucus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800600"/>
          </a:xfrm>
        </p:spPr>
        <p:txBody>
          <a:bodyPr>
            <a:normAutofit fontScale="92500"/>
          </a:bodyPr>
          <a:lstStyle/>
          <a:p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1963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CMOS</a:t>
            </a:r>
          </a:p>
          <a:p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1965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oor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yasası</a:t>
            </a:r>
            <a:endParaRPr lang="tr-T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Transistor sayısı iki yılda bir iki katına çıkar.</a:t>
            </a:r>
            <a:endParaRPr lang="tr-T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1975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Güncellenmiş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oor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yasası</a:t>
            </a:r>
          </a:p>
          <a:p>
            <a:pPr lvl="1"/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Transistor sayısı 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bir buçuk 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yılda bir iki katına çıkar.</a:t>
            </a: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Gordo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oor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«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oor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yasasının gelecek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nyılda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öleceğini görüyorum»</a:t>
            </a: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tel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oor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yasasının yavaşladığını kabul etti.</a:t>
            </a:r>
          </a:p>
          <a:p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Yeni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knojiler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doğuyor.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7782918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eden 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</a:t>
            </a:r>
            <a:r>
              <a:rPr lang="tr-TR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tronik</a:t>
            </a:r>
            <a:r>
              <a:rPr lang="tr-TR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lasılık</a:t>
            </a:r>
            <a:endParaRPr lang="en-US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381000" y="1752600"/>
            <a:ext cx="8534400" cy="15240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sz="2700" dirty="0" err="1" smtClean="0">
                <a:latin typeface="Arial" pitchFamily="34" charset="0"/>
                <a:cs typeface="Arial" pitchFamily="34" charset="0"/>
              </a:rPr>
              <a:t>Olasılıksal</a:t>
            </a:r>
            <a:r>
              <a:rPr lang="tr-TR" sz="2700" dirty="0" smtClean="0">
                <a:latin typeface="Arial" pitchFamily="34" charset="0"/>
                <a:cs typeface="Arial" pitchFamily="34" charset="0"/>
              </a:rPr>
              <a:t> davranış</a:t>
            </a:r>
            <a:endParaRPr kumimoji="0" lang="en-US" sz="27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lang="tr-TR" sz="2400" dirty="0" smtClean="0">
                <a:latin typeface="Arial" pitchFamily="34" charset="0"/>
                <a:cs typeface="Arial" pitchFamily="34" charset="0"/>
              </a:rPr>
              <a:t>Bütün fiziksel olaylar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olasılıksaldı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lang="tr-TR" sz="2400" dirty="0" smtClean="0">
                <a:latin typeface="Arial" pitchFamily="34" charset="0"/>
                <a:cs typeface="Arial" pitchFamily="34" charset="0"/>
              </a:rPr>
              <a:t>Boyut küçüldükçe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olasılıksallık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artar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endParaRPr kumimoji="0" lang="en-US" sz="24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tr-TR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tr-TR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tr-TR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tr-TR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tr-TR" sz="27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endParaRPr kumimoji="0" 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914400" marR="0" lvl="2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endParaRPr kumimoji="0" lang="en-US" sz="2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64008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endParaRPr kumimoji="0" 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9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33400" y="3505200"/>
            <a:ext cx="8305800" cy="2590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09600" y="36576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tr-TR" sz="2400" b="1" dirty="0" smtClean="0">
                <a:solidFill>
                  <a:srgbClr val="006600"/>
                </a:solidFill>
                <a:latin typeface="Times New Roman" pitchFamily="18" charset="0"/>
              </a:rPr>
              <a:t>Örnek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81200" y="3676471"/>
            <a:ext cx="66294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just"/>
            <a:r>
              <a:rPr lang="tr-TR" sz="2200" dirty="0" smtClean="0">
                <a:latin typeface="Arial" pitchFamily="34" charset="0"/>
                <a:cs typeface="Arial" pitchFamily="34" charset="0"/>
              </a:rPr>
              <a:t>Bir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ransistordeki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her bir elektronun, transistor açık iken iletime katılma ihtimali 0.9 olsun. Tek bir elektronun bile iletime katılması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ransistorü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çalıştığı anlamına gelir. Bu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ransistord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1 veya 100 veya 10000 elektron var ise, transistorun çalışma ihtimali nasıl değişir.</a:t>
            </a:r>
            <a:endParaRPr lang="en-US" sz="2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ktronik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raştırmaları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581400"/>
          </a:xfrm>
        </p:spPr>
        <p:txBody>
          <a:bodyPr>
            <a:normAutofit/>
          </a:bodyPr>
          <a:lstStyle/>
          <a:p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Nanoelektroniğ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ilgi ve yatırım artıyor.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op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Lid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fonlama kuruluşları (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Horizon 2020-$20b, NSF-$7b, NIH- $30b, </a:t>
            </a:r>
            <a:r>
              <a:rPr lang="en-US" sz="2400" dirty="0" err="1" smtClean="0">
                <a:latin typeface="Arial" pitchFamily="34" charset="0"/>
                <a:cs typeface="Arial" pitchFamily="34" charset="0"/>
              </a:rPr>
              <a:t>Tubitak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- $1b …)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nanoelektronik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konusunu öncelikli sayıyor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3200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tr-TR" sz="2400" dirty="0" smtClean="0">
                <a:latin typeface="Arial" pitchFamily="34" charset="0"/>
                <a:cs typeface="Arial" pitchFamily="34" charset="0"/>
              </a:rPr>
              <a:t>Lider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üniversiteerd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nanoelektronik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hiç olmadığı kadar popüler.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3200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tr-TR" sz="2400" dirty="0" smtClean="0">
                <a:latin typeface="Arial" pitchFamily="34" charset="0"/>
                <a:cs typeface="Arial" pitchFamily="34" charset="0"/>
              </a:rPr>
              <a:t>Her geçen yıl geleneksel elektroniğin tahtı sallanıyor. </a:t>
            </a:r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95400" y="5105400"/>
            <a:ext cx="7010400" cy="110799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lvl="1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sz="2400" dirty="0">
                <a:latin typeface="Arial" pitchFamily="34" charset="0"/>
                <a:cs typeface="Arial" pitchFamily="34" charset="0"/>
              </a:rPr>
              <a:t>İleride derslerde 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uantum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elektronik anlatabiliriz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. Her birimizin evinde bir 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NA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data saklayıcı olabilir.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573</TotalTime>
  <Words>869</Words>
  <Application>Microsoft Office PowerPoint</Application>
  <PresentationFormat>Ekran Gösterisi (4:3)</PresentationFormat>
  <Paragraphs>257</Paragraphs>
  <Slides>31</Slides>
  <Notes>2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7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31</vt:i4>
      </vt:variant>
    </vt:vector>
  </HeadingPairs>
  <TitlesOfParts>
    <vt:vector size="40" baseType="lpstr">
      <vt:lpstr>Arial</vt:lpstr>
      <vt:lpstr>Calibri</vt:lpstr>
      <vt:lpstr>Gill Sans</vt:lpstr>
      <vt:lpstr>Times New Roman</vt:lpstr>
      <vt:lpstr>Tw Cen MT</vt:lpstr>
      <vt:lpstr>Wingdings</vt:lpstr>
      <vt:lpstr>Wingdings 2</vt:lpstr>
      <vt:lpstr>Median</vt:lpstr>
      <vt:lpstr>Visio</vt:lpstr>
      <vt:lpstr>Nanoelektronik ve Yeni Hesaplama Teknikleri</vt:lpstr>
      <vt:lpstr>Nanoelektronik Nedir?</vt:lpstr>
      <vt:lpstr>Nanoelektronik Nedir?</vt:lpstr>
      <vt:lpstr>Nanoelektronik Nedir?</vt:lpstr>
      <vt:lpstr>Nanoelektronik Nedir?</vt:lpstr>
      <vt:lpstr>Neden Nanoelektronik?</vt:lpstr>
      <vt:lpstr>Neden Nanoelektronik: Moore Yasası</vt:lpstr>
      <vt:lpstr>Neden Nanoelektronik: Olasılık</vt:lpstr>
      <vt:lpstr>Nanoelektronik Araştırmaları</vt:lpstr>
      <vt:lpstr>Nanoelektronik Araştırmaları</vt:lpstr>
      <vt:lpstr>Nanoelektronik Araştırmaları</vt:lpstr>
      <vt:lpstr>Yeni Hesaplama Teknikleri</vt:lpstr>
      <vt:lpstr>Kuantum Hesaplama</vt:lpstr>
      <vt:lpstr>Kuantum Hesaplama</vt:lpstr>
      <vt:lpstr>Bits vs. Qubits</vt:lpstr>
      <vt:lpstr>Bit ve Kubit</vt:lpstr>
      <vt:lpstr>Tersinir Kuantum Kapılar</vt:lpstr>
      <vt:lpstr>DNA Hesaplama</vt:lpstr>
      <vt:lpstr>DNA Hesaplama</vt:lpstr>
      <vt:lpstr>DNA Hesaplama ile Lojik</vt:lpstr>
      <vt:lpstr>DNA Hesaplama ile Lojik</vt:lpstr>
      <vt:lpstr>DNA Hesaplama ile Lojik</vt:lpstr>
      <vt:lpstr>DNA Hesaplama ile Lojik</vt:lpstr>
      <vt:lpstr>DNA Hesaplama ile Lojik</vt:lpstr>
      <vt:lpstr>DNA Hesaplama Programı</vt:lpstr>
      <vt:lpstr>Nano Dizinler ile Hesaplama</vt:lpstr>
      <vt:lpstr>Nano Dizinler ile Hesaplama</vt:lpstr>
      <vt:lpstr>Olasılıksal Hesaplama</vt:lpstr>
      <vt:lpstr>Neden Olasılıksal Hesaplama? </vt:lpstr>
      <vt:lpstr>Olasılıksal Hesaplama</vt:lpstr>
      <vt:lpstr>PowerPoint Sunus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ltunmu@itu.edu.tr</cp:lastModifiedBy>
  <cp:revision>258</cp:revision>
  <dcterms:created xsi:type="dcterms:W3CDTF">2012-09-30T18:40:50Z</dcterms:created>
  <dcterms:modified xsi:type="dcterms:W3CDTF">2017-12-20T15:49:03Z</dcterms:modified>
</cp:coreProperties>
</file>